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00BD56" w14:textId="04008392" w:rsidR="00304B5A" w:rsidRPr="00CE7A9C" w:rsidRDefault="00CF3038" w:rsidP="004F3272">
      <w:pPr>
        <w:pStyle w:val="Title"/>
        <w:rPr>
          <w:rFonts w:ascii="Segoe UI Semibold" w:hAnsi="Segoe UI Semibold" w:cs="Segoe UI Semibold"/>
          <w:b/>
          <w:bCs/>
          <w:lang w:val="ru-RU"/>
        </w:rPr>
      </w:pPr>
      <w:r w:rsidRPr="00CE7A9C">
        <w:rPr>
          <w:rFonts w:ascii="Segoe UI Semibold" w:hAnsi="Segoe UI Semibold" w:cs="Segoe UI Semibold"/>
          <w:b/>
          <w:bCs/>
        </w:rPr>
        <w:t>Requirement</w:t>
      </w:r>
      <w:r w:rsidR="00F756CD">
        <w:rPr>
          <w:rFonts w:ascii="Segoe UI Semibold" w:hAnsi="Segoe UI Semibold" w:cs="Segoe UI Semibold"/>
          <w:b/>
          <w:bCs/>
        </w:rPr>
        <w:t>s</w:t>
      </w:r>
      <w:r w:rsidRPr="00CE7A9C">
        <w:rPr>
          <w:rFonts w:ascii="Segoe UI Semibold" w:hAnsi="Segoe UI Semibold" w:cs="Segoe UI Semibold"/>
          <w:b/>
          <w:bCs/>
        </w:rPr>
        <w:t xml:space="preserve"> list</w:t>
      </w:r>
    </w:p>
    <w:p w14:paraId="3B00BD57" w14:textId="41D352BB" w:rsidR="00CF3038" w:rsidRPr="00CE7A9C" w:rsidRDefault="00CF3038" w:rsidP="00CF3038">
      <w:pPr>
        <w:rPr>
          <w:rFonts w:ascii="Segoe UI Semibold" w:hAnsi="Segoe UI Semibold" w:cs="Segoe UI Semibold"/>
          <w:b/>
          <w:bCs/>
        </w:rPr>
      </w:pPr>
      <w:r w:rsidRPr="00CE7A9C">
        <w:rPr>
          <w:rFonts w:ascii="Segoe UI Semibold" w:hAnsi="Segoe UI Semibold" w:cs="Segoe UI Semibold"/>
          <w:b/>
          <w:bCs/>
        </w:rPr>
        <w:t>C</w:t>
      </w:r>
      <w:r w:rsidR="00611052" w:rsidRPr="00CE7A9C">
        <w:rPr>
          <w:rFonts w:ascii="Segoe UI Semibold" w:hAnsi="Segoe UI Semibold" w:cs="Segoe UI Semibold"/>
          <w:b/>
          <w:bCs/>
        </w:rPr>
        <w:t>ompany:</w:t>
      </w:r>
    </w:p>
    <w:p w14:paraId="3B00BD58" w14:textId="138BBB2A" w:rsidR="00CF3038" w:rsidRDefault="00CF3038" w:rsidP="00CF3038">
      <w:pPr>
        <w:rPr>
          <w:rFonts w:ascii="Segoe UI Semibold" w:hAnsi="Segoe UI Semibold" w:cs="Segoe UI Semibold"/>
          <w:b/>
          <w:bCs/>
        </w:rPr>
      </w:pPr>
      <w:r w:rsidRPr="00CE7A9C">
        <w:rPr>
          <w:rFonts w:ascii="Segoe UI Semibold" w:hAnsi="Segoe UI Semibold" w:cs="Segoe UI Semibold"/>
          <w:b/>
          <w:bCs/>
        </w:rPr>
        <w:t>Project</w:t>
      </w:r>
      <w:r w:rsidR="00611052" w:rsidRPr="00CE7A9C">
        <w:rPr>
          <w:rFonts w:ascii="Segoe UI Semibold" w:hAnsi="Segoe UI Semibold" w:cs="Segoe UI Semibold"/>
          <w:b/>
          <w:bCs/>
        </w:rPr>
        <w:t>:</w:t>
      </w:r>
    </w:p>
    <w:p w14:paraId="7297E4F7" w14:textId="2A34F5EB" w:rsidR="001F7721" w:rsidRPr="00CE7A9C" w:rsidRDefault="001F7721" w:rsidP="00CF3038">
      <w:pPr>
        <w:rPr>
          <w:rFonts w:ascii="Segoe UI Semibold" w:hAnsi="Segoe UI Semibold" w:cs="Segoe UI Semibold"/>
          <w:b/>
          <w:bCs/>
        </w:rPr>
      </w:pPr>
      <w:r>
        <w:rPr>
          <w:rFonts w:ascii="Segoe UI Semibold" w:hAnsi="Segoe UI Semibold" w:cs="Segoe UI Semibold"/>
          <w:b/>
          <w:bCs/>
        </w:rPr>
        <w:t>Machine power:</w:t>
      </w:r>
    </w:p>
    <w:p w14:paraId="7E46F22F" w14:textId="77777777" w:rsidR="00AD38E6" w:rsidRDefault="00691F7A" w:rsidP="00813EF3">
      <w:pPr>
        <w:pStyle w:val="Caption"/>
        <w:jc w:val="center"/>
      </w:pPr>
      <w:r>
        <w:rPr>
          <w:noProof/>
        </w:rPr>
        <w:object w:dxaOrig="5280" w:dyaOrig="2280" w14:anchorId="3D0830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5pt;height:87pt;mso-width-percent:0;mso-height-percent:0;mso-width-percent:0;mso-height-percent:0" o:ole="">
            <v:imagedata r:id="rId11" o:title=""/>
          </v:shape>
          <o:OLEObject Type="Embed" ProgID="Visio.Drawing.15" ShapeID="_x0000_i1025" DrawAspect="Content" ObjectID="_1830923965" r:id="rId12"/>
        </w:object>
      </w:r>
    </w:p>
    <w:p w14:paraId="02C5F0DC" w14:textId="77777777" w:rsidR="00AD38E6" w:rsidRPr="000419A6" w:rsidRDefault="00AD38E6" w:rsidP="00813EF3">
      <w:pPr>
        <w:pStyle w:val="Caption"/>
      </w:pPr>
      <w:r w:rsidRPr="000419A6">
        <w:t xml:space="preserve">Figure </w:t>
      </w:r>
      <w:fldSimple w:instr=" SEQ Figure \* ARABIC ">
        <w:r w:rsidRPr="000419A6">
          <w:rPr>
            <w:noProof/>
          </w:rPr>
          <w:t>1</w:t>
        </w:r>
      </w:fldSimple>
      <w:r w:rsidRPr="000419A6">
        <w:t xml:space="preserve"> Simple representation of the system in a predefined coordinate set. The naming convention for machine ends are usually D-end (driven end), N-end (nondriven end). In case of two stages on different sides, the convention A-end, B-end is used where A is the first stage, B is the second stage, or A is the compressor and B is the turbine.</w:t>
      </w:r>
    </w:p>
    <w:p w14:paraId="3B00BD59" w14:textId="751345D3" w:rsidR="00244620" w:rsidRPr="00F650C9" w:rsidRDefault="00EB337B" w:rsidP="00F650C9">
      <w:pPr>
        <w:pStyle w:val="Heading1"/>
        <w:rPr>
          <w:lang w:val="en-US"/>
        </w:rPr>
      </w:pPr>
      <w:r w:rsidRPr="00F650C9">
        <w:t xml:space="preserve"> </w:t>
      </w:r>
      <w:r w:rsidRPr="00F650C9">
        <w:tab/>
      </w:r>
      <w:r w:rsidR="00244620" w:rsidRPr="00F650C9">
        <w:rPr>
          <w:lang w:val="en-US"/>
        </w:rPr>
        <w:t>Operational speed range</w:t>
      </w:r>
    </w:p>
    <w:p w14:paraId="3B00BD5A" w14:textId="086604FC" w:rsidR="00244620" w:rsidRPr="008576B6" w:rsidRDefault="00F650C9" w:rsidP="008576B6">
      <w:pPr>
        <w:jc w:val="both"/>
        <w:rPr>
          <w:rFonts w:ascii="Segoe UI" w:hAnsi="Segoe UI" w:cs="Segoe UI"/>
          <w:sz w:val="20"/>
          <w:szCs w:val="20"/>
        </w:rPr>
      </w:pPr>
      <w:r w:rsidRPr="008576B6">
        <w:rPr>
          <w:rFonts w:ascii="Segoe UI" w:hAnsi="Segoe UI" w:cs="Segoe UI"/>
          <w:sz w:val="20"/>
          <w:szCs w:val="20"/>
        </w:rPr>
        <w:t>Minimum and maximum operational speed of the machine</w:t>
      </w:r>
      <w:r w:rsidR="007710D5">
        <w:rPr>
          <w:rFonts w:ascii="Segoe UI" w:hAnsi="Segoe UI" w:cs="Segoe UI"/>
          <w:sz w:val="20"/>
          <w:szCs w:val="20"/>
        </w:rPr>
        <w:t xml:space="preserve"> and</w:t>
      </w:r>
      <w:r w:rsidR="00244620" w:rsidRPr="008576B6">
        <w:rPr>
          <w:rFonts w:ascii="Segoe UI" w:hAnsi="Segoe UI" w:cs="Segoe UI"/>
          <w:sz w:val="20"/>
          <w:szCs w:val="20"/>
        </w:rPr>
        <w:t xml:space="preserve"> estimated nominal speed.</w:t>
      </w:r>
    </w:p>
    <w:tbl>
      <w:tblPr>
        <w:tblStyle w:val="GridTable4-Accent31"/>
        <w:tblW w:w="9351" w:type="dxa"/>
        <w:tblLook w:val="04A0" w:firstRow="1" w:lastRow="0" w:firstColumn="1" w:lastColumn="0" w:noHBand="0" w:noVBand="1"/>
      </w:tblPr>
      <w:tblGrid>
        <w:gridCol w:w="5920"/>
        <w:gridCol w:w="3431"/>
      </w:tblGrid>
      <w:tr w:rsidR="00DB2465" w:rsidRPr="008576B6" w14:paraId="3B00BD5D" w14:textId="77777777" w:rsidTr="002836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3B00BD5B" w14:textId="77777777" w:rsidR="00DB2465" w:rsidRPr="008576B6" w:rsidRDefault="00DB2465" w:rsidP="00244620">
            <w:pPr>
              <w:rPr>
                <w:rFonts w:ascii="Segoe UI" w:hAnsi="Segoe UI" w:cs="Segoe UI"/>
                <w:sz w:val="20"/>
                <w:szCs w:val="20"/>
              </w:rPr>
            </w:pPr>
            <w:r w:rsidRPr="008576B6">
              <w:rPr>
                <w:rFonts w:ascii="Segoe UI" w:hAnsi="Segoe UI" w:cs="Segoe UI"/>
                <w:sz w:val="20"/>
                <w:szCs w:val="20"/>
              </w:rPr>
              <w:t>Description</w:t>
            </w:r>
          </w:p>
        </w:tc>
        <w:tc>
          <w:tcPr>
            <w:tcW w:w="3431" w:type="dxa"/>
          </w:tcPr>
          <w:p w14:paraId="3B00BD5C" w14:textId="77777777" w:rsidR="00DB2465" w:rsidRPr="008576B6" w:rsidRDefault="00DB2465" w:rsidP="00244620">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Value</w:t>
            </w:r>
          </w:p>
        </w:tc>
      </w:tr>
      <w:tr w:rsidR="00DB2465" w:rsidRPr="008576B6" w14:paraId="3B00BD60" w14:textId="77777777" w:rsidTr="002836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3B00BD5E" w14:textId="16C9432B" w:rsidR="00DB2465" w:rsidRPr="008576B6" w:rsidRDefault="00DB2465" w:rsidP="00244620">
            <w:pPr>
              <w:rPr>
                <w:rFonts w:ascii="Segoe UI" w:hAnsi="Segoe UI" w:cs="Segoe UI"/>
                <w:b w:val="0"/>
                <w:sz w:val="20"/>
                <w:szCs w:val="20"/>
              </w:rPr>
            </w:pPr>
            <w:r w:rsidRPr="008576B6">
              <w:rPr>
                <w:rFonts w:ascii="Segoe UI" w:hAnsi="Segoe UI" w:cs="Segoe UI"/>
                <w:b w:val="0"/>
                <w:sz w:val="20"/>
                <w:szCs w:val="20"/>
              </w:rPr>
              <w:t>Nominal operation</w:t>
            </w:r>
            <w:r w:rsidR="00862D95" w:rsidRPr="008576B6">
              <w:rPr>
                <w:rFonts w:ascii="Segoe UI" w:hAnsi="Segoe UI" w:cs="Segoe UI"/>
                <w:b w:val="0"/>
                <w:sz w:val="20"/>
                <w:szCs w:val="20"/>
              </w:rPr>
              <w:t>al</w:t>
            </w:r>
            <w:r w:rsidRPr="008576B6">
              <w:rPr>
                <w:rFonts w:ascii="Segoe UI" w:hAnsi="Segoe UI" w:cs="Segoe UI"/>
                <w:b w:val="0"/>
                <w:sz w:val="20"/>
                <w:szCs w:val="20"/>
              </w:rPr>
              <w:t xml:space="preserve"> speed, rpm</w:t>
            </w:r>
          </w:p>
        </w:tc>
        <w:tc>
          <w:tcPr>
            <w:tcW w:w="3431" w:type="dxa"/>
          </w:tcPr>
          <w:p w14:paraId="3B00BD5F" w14:textId="77777777" w:rsidR="00DB2465" w:rsidRPr="008576B6" w:rsidRDefault="00DB2465" w:rsidP="00244620">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DB2465" w:rsidRPr="008576B6" w14:paraId="3B00BD63" w14:textId="77777777" w:rsidTr="002836F2">
        <w:tc>
          <w:tcPr>
            <w:cnfStyle w:val="001000000000" w:firstRow="0" w:lastRow="0" w:firstColumn="1" w:lastColumn="0" w:oddVBand="0" w:evenVBand="0" w:oddHBand="0" w:evenHBand="0" w:firstRowFirstColumn="0" w:firstRowLastColumn="0" w:lastRowFirstColumn="0" w:lastRowLastColumn="0"/>
            <w:tcW w:w="5920" w:type="dxa"/>
          </w:tcPr>
          <w:p w14:paraId="3B00BD61" w14:textId="7CB52396" w:rsidR="00DB2465" w:rsidRPr="008576B6" w:rsidRDefault="00DB2465" w:rsidP="00244620">
            <w:pPr>
              <w:rPr>
                <w:rFonts w:ascii="Segoe UI" w:hAnsi="Segoe UI" w:cs="Segoe UI"/>
                <w:b w:val="0"/>
                <w:sz w:val="20"/>
                <w:szCs w:val="20"/>
              </w:rPr>
            </w:pPr>
            <w:r w:rsidRPr="008576B6">
              <w:rPr>
                <w:rFonts w:ascii="Segoe UI" w:hAnsi="Segoe UI" w:cs="Segoe UI"/>
                <w:b w:val="0"/>
                <w:sz w:val="20"/>
                <w:szCs w:val="20"/>
              </w:rPr>
              <w:t>Maximum operation</w:t>
            </w:r>
            <w:r w:rsidR="00862D95" w:rsidRPr="008576B6">
              <w:rPr>
                <w:rFonts w:ascii="Segoe UI" w:hAnsi="Segoe UI" w:cs="Segoe UI"/>
                <w:b w:val="0"/>
                <w:sz w:val="20"/>
                <w:szCs w:val="20"/>
              </w:rPr>
              <w:t>al</w:t>
            </w:r>
            <w:r w:rsidRPr="008576B6">
              <w:rPr>
                <w:rFonts w:ascii="Segoe UI" w:hAnsi="Segoe UI" w:cs="Segoe UI"/>
                <w:b w:val="0"/>
                <w:sz w:val="20"/>
                <w:szCs w:val="20"/>
              </w:rPr>
              <w:t xml:space="preserve"> speed, rpm</w:t>
            </w:r>
          </w:p>
        </w:tc>
        <w:tc>
          <w:tcPr>
            <w:tcW w:w="3431" w:type="dxa"/>
          </w:tcPr>
          <w:p w14:paraId="3B00BD62" w14:textId="77777777" w:rsidR="00DB2465" w:rsidRPr="008576B6" w:rsidRDefault="00DB2465" w:rsidP="00244620">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DB2465" w:rsidRPr="008576B6" w14:paraId="3B00BD66" w14:textId="77777777" w:rsidTr="002836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3B00BD64" w14:textId="3C2AD9C8" w:rsidR="00DB2465" w:rsidRPr="008576B6" w:rsidRDefault="00DB2465" w:rsidP="00244620">
            <w:pPr>
              <w:rPr>
                <w:rFonts w:ascii="Segoe UI" w:hAnsi="Segoe UI" w:cs="Segoe UI"/>
                <w:b w:val="0"/>
                <w:sz w:val="20"/>
                <w:szCs w:val="20"/>
              </w:rPr>
            </w:pPr>
            <w:r w:rsidRPr="008576B6">
              <w:rPr>
                <w:rFonts w:ascii="Segoe UI" w:hAnsi="Segoe UI" w:cs="Segoe UI"/>
                <w:b w:val="0"/>
                <w:sz w:val="20"/>
                <w:szCs w:val="20"/>
              </w:rPr>
              <w:t>Lowest operation</w:t>
            </w:r>
            <w:r w:rsidR="00862D95" w:rsidRPr="008576B6">
              <w:rPr>
                <w:rFonts w:ascii="Segoe UI" w:hAnsi="Segoe UI" w:cs="Segoe UI"/>
                <w:b w:val="0"/>
                <w:sz w:val="20"/>
                <w:szCs w:val="20"/>
              </w:rPr>
              <w:t>al</w:t>
            </w:r>
            <w:r w:rsidRPr="008576B6">
              <w:rPr>
                <w:rFonts w:ascii="Segoe UI" w:hAnsi="Segoe UI" w:cs="Segoe UI"/>
                <w:b w:val="0"/>
                <w:sz w:val="20"/>
                <w:szCs w:val="20"/>
              </w:rPr>
              <w:t xml:space="preserve"> speed, rpm</w:t>
            </w:r>
          </w:p>
        </w:tc>
        <w:tc>
          <w:tcPr>
            <w:tcW w:w="3431" w:type="dxa"/>
          </w:tcPr>
          <w:p w14:paraId="3B00BD65" w14:textId="77777777" w:rsidR="00DB2465" w:rsidRPr="008576B6" w:rsidRDefault="00DB2465" w:rsidP="00244620">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bl>
    <w:p w14:paraId="3B00BD68" w14:textId="5F7052F8" w:rsidR="004F3272" w:rsidRDefault="00EB337B" w:rsidP="00F650C9">
      <w:pPr>
        <w:pStyle w:val="Heading1"/>
      </w:pPr>
      <w:r>
        <w:t xml:space="preserve"> </w:t>
      </w:r>
      <w:r>
        <w:tab/>
      </w:r>
      <w:r w:rsidR="00BD5D84">
        <w:t xml:space="preserve">Rotor </w:t>
      </w:r>
      <w:r w:rsidR="007710D5">
        <w:rPr>
          <w:lang w:val="en-US"/>
        </w:rPr>
        <w:t>m</w:t>
      </w:r>
      <w:r w:rsidR="00BD5D84">
        <w:t>ass</w:t>
      </w:r>
    </w:p>
    <w:p w14:paraId="3B00BD69" w14:textId="6013572B" w:rsidR="004F3272" w:rsidRPr="008576B6" w:rsidRDefault="004F3272" w:rsidP="004F3272">
      <w:pPr>
        <w:rPr>
          <w:rFonts w:ascii="Segoe UI" w:hAnsi="Segoe UI" w:cs="Segoe UI"/>
          <w:sz w:val="20"/>
          <w:szCs w:val="20"/>
        </w:rPr>
      </w:pPr>
      <w:r w:rsidRPr="008576B6">
        <w:rPr>
          <w:rFonts w:ascii="Segoe UI" w:hAnsi="Segoe UI" w:cs="Segoe UI"/>
          <w:sz w:val="20"/>
          <w:szCs w:val="20"/>
        </w:rPr>
        <w:t xml:space="preserve">The </w:t>
      </w:r>
      <w:r w:rsidR="00BD5D84" w:rsidRPr="008576B6">
        <w:rPr>
          <w:rFonts w:ascii="Segoe UI" w:hAnsi="Segoe UI" w:cs="Segoe UI"/>
          <w:sz w:val="20"/>
          <w:szCs w:val="20"/>
        </w:rPr>
        <w:t xml:space="preserve">rotor mass with all the </w:t>
      </w:r>
      <w:r w:rsidR="00DB2693" w:rsidRPr="008576B6">
        <w:rPr>
          <w:rFonts w:ascii="Segoe UI" w:hAnsi="Segoe UI" w:cs="Segoe UI"/>
          <w:sz w:val="20"/>
          <w:szCs w:val="20"/>
        </w:rPr>
        <w:t xml:space="preserve">known </w:t>
      </w:r>
      <w:r w:rsidR="00BD5D84" w:rsidRPr="008576B6">
        <w:rPr>
          <w:rFonts w:ascii="Segoe UI" w:hAnsi="Segoe UI" w:cs="Segoe UI"/>
          <w:sz w:val="20"/>
          <w:szCs w:val="20"/>
        </w:rPr>
        <w:t xml:space="preserve">parts and components excluding process tools (impellers), those can be added in Section </w:t>
      </w:r>
      <w:r w:rsidR="00BD5D84" w:rsidRPr="008576B6">
        <w:rPr>
          <w:rFonts w:ascii="Segoe UI" w:hAnsi="Segoe UI" w:cs="Segoe UI"/>
          <w:sz w:val="20"/>
          <w:szCs w:val="20"/>
        </w:rPr>
        <w:fldChar w:fldCharType="begin"/>
      </w:r>
      <w:r w:rsidR="00BD5D84" w:rsidRPr="008576B6">
        <w:rPr>
          <w:rFonts w:ascii="Segoe UI" w:hAnsi="Segoe UI" w:cs="Segoe UI"/>
          <w:sz w:val="20"/>
          <w:szCs w:val="20"/>
        </w:rPr>
        <w:instrText xml:space="preserve"> REF _Ref7461500 \r \h </w:instrText>
      </w:r>
      <w:r w:rsidR="008576B6" w:rsidRPr="008576B6">
        <w:rPr>
          <w:rFonts w:ascii="Segoe UI" w:hAnsi="Segoe UI" w:cs="Segoe UI"/>
          <w:sz w:val="20"/>
          <w:szCs w:val="20"/>
        </w:rPr>
        <w:instrText xml:space="preserve"> \* MERGEFORMAT </w:instrText>
      </w:r>
      <w:r w:rsidR="00BD5D84" w:rsidRPr="008576B6">
        <w:rPr>
          <w:rFonts w:ascii="Segoe UI" w:hAnsi="Segoe UI" w:cs="Segoe UI"/>
          <w:sz w:val="20"/>
          <w:szCs w:val="20"/>
        </w:rPr>
      </w:r>
      <w:r w:rsidR="00BD5D84" w:rsidRPr="008576B6">
        <w:rPr>
          <w:rFonts w:ascii="Segoe UI" w:hAnsi="Segoe UI" w:cs="Segoe UI"/>
          <w:sz w:val="20"/>
          <w:szCs w:val="20"/>
        </w:rPr>
        <w:fldChar w:fldCharType="separate"/>
      </w:r>
      <w:r w:rsidR="00BD5D84" w:rsidRPr="008576B6">
        <w:rPr>
          <w:rFonts w:ascii="Segoe UI" w:hAnsi="Segoe UI" w:cs="Segoe UI"/>
          <w:sz w:val="20"/>
          <w:szCs w:val="20"/>
        </w:rPr>
        <w:t>10</w:t>
      </w:r>
      <w:r w:rsidR="00BD5D84" w:rsidRPr="008576B6">
        <w:rPr>
          <w:rFonts w:ascii="Segoe UI" w:hAnsi="Segoe UI" w:cs="Segoe UI"/>
          <w:sz w:val="20"/>
          <w:szCs w:val="20"/>
        </w:rPr>
        <w:fldChar w:fldCharType="end"/>
      </w:r>
      <w:r w:rsidR="00BD5D84" w:rsidRPr="008576B6">
        <w:rPr>
          <w:rFonts w:ascii="Segoe UI" w:hAnsi="Segoe UI" w:cs="Segoe UI"/>
          <w:sz w:val="20"/>
          <w:szCs w:val="20"/>
        </w:rPr>
        <w:t>.</w:t>
      </w:r>
    </w:p>
    <w:tbl>
      <w:tblPr>
        <w:tblStyle w:val="GridTable4-Accent31"/>
        <w:tblW w:w="9351" w:type="dxa"/>
        <w:tblLook w:val="04A0" w:firstRow="1" w:lastRow="0" w:firstColumn="1" w:lastColumn="0" w:noHBand="0" w:noVBand="1"/>
      </w:tblPr>
      <w:tblGrid>
        <w:gridCol w:w="5920"/>
        <w:gridCol w:w="3431"/>
      </w:tblGrid>
      <w:tr w:rsidR="00DB2465" w:rsidRPr="008576B6" w14:paraId="3B00BD6D" w14:textId="77777777" w:rsidTr="002836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3B00BD6B" w14:textId="77777777" w:rsidR="00DB2465" w:rsidRPr="008576B6" w:rsidRDefault="00DB2465" w:rsidP="006D09E2">
            <w:pPr>
              <w:rPr>
                <w:rFonts w:ascii="Segoe UI" w:hAnsi="Segoe UI" w:cs="Segoe UI"/>
                <w:sz w:val="20"/>
                <w:szCs w:val="20"/>
              </w:rPr>
            </w:pPr>
            <w:r w:rsidRPr="008576B6">
              <w:rPr>
                <w:rFonts w:ascii="Segoe UI" w:hAnsi="Segoe UI" w:cs="Segoe UI"/>
                <w:sz w:val="20"/>
                <w:szCs w:val="20"/>
              </w:rPr>
              <w:t>Description</w:t>
            </w:r>
          </w:p>
        </w:tc>
        <w:tc>
          <w:tcPr>
            <w:tcW w:w="3431" w:type="dxa"/>
          </w:tcPr>
          <w:p w14:paraId="3B00BD6C" w14:textId="77777777" w:rsidR="00DB2465" w:rsidRPr="008576B6" w:rsidRDefault="00DB2465" w:rsidP="006D09E2">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Value</w:t>
            </w:r>
          </w:p>
        </w:tc>
      </w:tr>
      <w:tr w:rsidR="00DB2465" w:rsidRPr="008576B6" w14:paraId="3B00BD70" w14:textId="77777777" w:rsidTr="002836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3B00BD6E" w14:textId="08F2C3C6" w:rsidR="00DB2465" w:rsidRPr="008576B6" w:rsidRDefault="00BD5D84" w:rsidP="00BD5D84">
            <w:pPr>
              <w:rPr>
                <w:rFonts w:ascii="Segoe UI" w:hAnsi="Segoe UI" w:cs="Segoe UI"/>
                <w:b w:val="0"/>
                <w:sz w:val="20"/>
                <w:szCs w:val="20"/>
              </w:rPr>
            </w:pPr>
            <w:r w:rsidRPr="008576B6">
              <w:rPr>
                <w:rFonts w:ascii="Segoe UI" w:hAnsi="Segoe UI" w:cs="Segoe UI"/>
                <w:b w:val="0"/>
                <w:sz w:val="20"/>
                <w:szCs w:val="20"/>
              </w:rPr>
              <w:t>Rotor total mass</w:t>
            </w:r>
            <w:r w:rsidR="00217380" w:rsidRPr="008576B6">
              <w:rPr>
                <w:rFonts w:ascii="Segoe UI" w:hAnsi="Segoe UI" w:cs="Segoe UI"/>
                <w:b w:val="0"/>
                <w:sz w:val="20"/>
                <w:szCs w:val="20"/>
              </w:rPr>
              <w:t xml:space="preserve"> (excluding magnetic bearing part)</w:t>
            </w:r>
            <w:r w:rsidR="00DB2465" w:rsidRPr="008576B6">
              <w:rPr>
                <w:rFonts w:ascii="Segoe UI" w:hAnsi="Segoe UI" w:cs="Segoe UI"/>
                <w:b w:val="0"/>
                <w:sz w:val="20"/>
                <w:szCs w:val="20"/>
              </w:rPr>
              <w:t xml:space="preserve">, </w:t>
            </w:r>
            <w:r w:rsidRPr="008576B6">
              <w:rPr>
                <w:rFonts w:ascii="Segoe UI" w:hAnsi="Segoe UI" w:cs="Segoe UI"/>
                <w:b w:val="0"/>
                <w:sz w:val="20"/>
                <w:szCs w:val="20"/>
              </w:rPr>
              <w:t>kg</w:t>
            </w:r>
          </w:p>
        </w:tc>
        <w:tc>
          <w:tcPr>
            <w:tcW w:w="3431" w:type="dxa"/>
          </w:tcPr>
          <w:p w14:paraId="3B00BD6F" w14:textId="77777777" w:rsidR="00DB2465" w:rsidRPr="008576B6" w:rsidRDefault="00DB2465" w:rsidP="006D09E2">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bl>
    <w:p w14:paraId="34807CCA" w14:textId="64142840" w:rsidR="00F75BAA" w:rsidRDefault="00D04814" w:rsidP="00F650C9">
      <w:pPr>
        <w:pStyle w:val="Heading1"/>
      </w:pPr>
      <w:r>
        <w:lastRenderedPageBreak/>
        <w:tab/>
      </w:r>
      <w:r w:rsidR="00651E0F">
        <w:t>Active part dimensions</w:t>
      </w:r>
    </w:p>
    <w:p w14:paraId="7459029A" w14:textId="643AABEB" w:rsidR="00651E0F" w:rsidRDefault="00F57D07" w:rsidP="006D7905">
      <w:pPr>
        <w:jc w:val="center"/>
      </w:pPr>
      <w:r>
        <w:rPr>
          <w:noProof/>
        </w:rPr>
        <w:drawing>
          <wp:inline distT="0" distB="0" distL="0" distR="0" wp14:anchorId="39E23F63" wp14:editId="37A67D73">
            <wp:extent cx="3476625" cy="2019300"/>
            <wp:effectExtent l="0" t="0" r="9525"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3476625" cy="2019300"/>
                    </a:xfrm>
                    <a:prstGeom prst="rect">
                      <a:avLst/>
                    </a:prstGeom>
                  </pic:spPr>
                </pic:pic>
              </a:graphicData>
            </a:graphic>
          </wp:inline>
        </w:drawing>
      </w:r>
    </w:p>
    <w:p w14:paraId="1EC3FE68" w14:textId="45F6B987" w:rsidR="006D7905" w:rsidRPr="00813EF3" w:rsidRDefault="006D7905" w:rsidP="00813EF3">
      <w:pPr>
        <w:pStyle w:val="Caption"/>
      </w:pPr>
      <w:r w:rsidRPr="00813EF3">
        <w:t xml:space="preserve">Figure </w:t>
      </w:r>
      <w:fldSimple w:instr=" SEQ Figure \* ARABIC ">
        <w:r w:rsidRPr="00813EF3">
          <w:t>3</w:t>
        </w:r>
      </w:fldSimple>
      <w:r w:rsidRPr="00813EF3">
        <w:t xml:space="preserve"> Main parameters of the active part</w:t>
      </w:r>
    </w:p>
    <w:tbl>
      <w:tblPr>
        <w:tblStyle w:val="GridTable4-Accent31"/>
        <w:tblW w:w="9351" w:type="dxa"/>
        <w:tblLook w:val="04A0" w:firstRow="1" w:lastRow="0" w:firstColumn="1" w:lastColumn="0" w:noHBand="0" w:noVBand="1"/>
      </w:tblPr>
      <w:tblGrid>
        <w:gridCol w:w="5920"/>
        <w:gridCol w:w="3431"/>
      </w:tblGrid>
      <w:tr w:rsidR="006D7905" w:rsidRPr="008576B6" w14:paraId="66BF1A3B" w14:textId="77777777" w:rsidTr="00C97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7DF837EE" w14:textId="77777777" w:rsidR="006D7905" w:rsidRPr="008576B6" w:rsidRDefault="006D7905" w:rsidP="00C74CBF">
            <w:pPr>
              <w:rPr>
                <w:rFonts w:ascii="Segoe UI" w:hAnsi="Segoe UI" w:cs="Segoe UI"/>
                <w:sz w:val="20"/>
                <w:szCs w:val="20"/>
              </w:rPr>
            </w:pPr>
            <w:r w:rsidRPr="008576B6">
              <w:rPr>
                <w:rFonts w:ascii="Segoe UI" w:hAnsi="Segoe UI" w:cs="Segoe UI"/>
                <w:sz w:val="20"/>
                <w:szCs w:val="20"/>
              </w:rPr>
              <w:t>Description</w:t>
            </w:r>
          </w:p>
        </w:tc>
        <w:tc>
          <w:tcPr>
            <w:tcW w:w="3431" w:type="dxa"/>
          </w:tcPr>
          <w:p w14:paraId="3686A6F0" w14:textId="77777777" w:rsidR="006D7905" w:rsidRPr="008576B6" w:rsidRDefault="006D7905"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Value</w:t>
            </w:r>
          </w:p>
        </w:tc>
      </w:tr>
      <w:tr w:rsidR="006D7905" w:rsidRPr="008576B6" w14:paraId="3BD741C3" w14:textId="77777777" w:rsidTr="00C97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4C5E297E" w14:textId="34BC8D76" w:rsidR="006D7905" w:rsidRPr="008576B6" w:rsidRDefault="006D7905" w:rsidP="00C74CBF">
            <w:pPr>
              <w:rPr>
                <w:rFonts w:ascii="Segoe UI" w:hAnsi="Segoe UI" w:cs="Segoe UI"/>
                <w:b w:val="0"/>
                <w:sz w:val="20"/>
                <w:szCs w:val="20"/>
              </w:rPr>
            </w:pPr>
            <w:r w:rsidRPr="008576B6">
              <w:rPr>
                <w:rFonts w:ascii="Segoe UI" w:hAnsi="Segoe UI" w:cs="Segoe UI"/>
                <w:b w:val="0"/>
                <w:sz w:val="20"/>
                <w:szCs w:val="20"/>
              </w:rPr>
              <w:t xml:space="preserve">Active stator length </w:t>
            </w:r>
            <w:r w:rsidR="00F828B5" w:rsidRPr="008576B6">
              <w:rPr>
                <w:rFonts w:ascii="Segoe UI" w:hAnsi="Segoe UI" w:cs="Segoe UI"/>
                <w:b w:val="0"/>
                <w:sz w:val="20"/>
                <w:szCs w:val="20"/>
              </w:rPr>
              <w:t>(</w:t>
            </w:r>
            <w:r w:rsidRPr="008576B6">
              <w:rPr>
                <w:rFonts w:ascii="Segoe UI" w:hAnsi="Segoe UI" w:cs="Segoe UI"/>
                <w:b w:val="0"/>
                <w:sz w:val="20"/>
                <w:szCs w:val="20"/>
              </w:rPr>
              <w:t>A</w:t>
            </w:r>
            <w:r w:rsidR="00F828B5" w:rsidRPr="008576B6">
              <w:rPr>
                <w:rFonts w:ascii="Segoe UI" w:hAnsi="Segoe UI" w:cs="Segoe UI"/>
                <w:b w:val="0"/>
                <w:sz w:val="20"/>
                <w:szCs w:val="20"/>
              </w:rPr>
              <w:t>)</w:t>
            </w:r>
            <w:r w:rsidRPr="008576B6">
              <w:rPr>
                <w:rFonts w:ascii="Segoe UI" w:hAnsi="Segoe UI" w:cs="Segoe UI"/>
                <w:b w:val="0"/>
                <w:sz w:val="20"/>
                <w:szCs w:val="20"/>
              </w:rPr>
              <w:t>, mm</w:t>
            </w:r>
          </w:p>
        </w:tc>
        <w:tc>
          <w:tcPr>
            <w:tcW w:w="3431" w:type="dxa"/>
          </w:tcPr>
          <w:p w14:paraId="536A9B5E" w14:textId="77777777" w:rsidR="006D7905" w:rsidRPr="008576B6" w:rsidRDefault="006D7905"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F828B5" w:rsidRPr="008576B6" w14:paraId="5E3A9B97" w14:textId="77777777" w:rsidTr="00C97B43">
        <w:tc>
          <w:tcPr>
            <w:cnfStyle w:val="001000000000" w:firstRow="0" w:lastRow="0" w:firstColumn="1" w:lastColumn="0" w:oddVBand="0" w:evenVBand="0" w:oddHBand="0" w:evenHBand="0" w:firstRowFirstColumn="0" w:firstRowLastColumn="0" w:lastRowFirstColumn="0" w:lastRowLastColumn="0"/>
            <w:tcW w:w="5920" w:type="dxa"/>
          </w:tcPr>
          <w:p w14:paraId="71A9D96E" w14:textId="57CD754B" w:rsidR="00F828B5" w:rsidRPr="008576B6" w:rsidRDefault="00F828B5" w:rsidP="00C74CBF">
            <w:pPr>
              <w:rPr>
                <w:rFonts w:ascii="Segoe UI" w:hAnsi="Segoe UI" w:cs="Segoe UI"/>
                <w:b w:val="0"/>
                <w:sz w:val="20"/>
                <w:szCs w:val="20"/>
              </w:rPr>
            </w:pPr>
            <w:r w:rsidRPr="008576B6">
              <w:rPr>
                <w:rFonts w:ascii="Segoe UI" w:hAnsi="Segoe UI" w:cs="Segoe UI"/>
                <w:b w:val="0"/>
                <w:sz w:val="20"/>
                <w:szCs w:val="20"/>
              </w:rPr>
              <w:t xml:space="preserve">End winding </w:t>
            </w:r>
            <w:r w:rsidR="00F6515D" w:rsidRPr="008576B6">
              <w:rPr>
                <w:rFonts w:ascii="Segoe UI" w:hAnsi="Segoe UI" w:cs="Segoe UI"/>
                <w:b w:val="0"/>
                <w:sz w:val="20"/>
                <w:szCs w:val="20"/>
              </w:rPr>
              <w:t xml:space="preserve">protrusion axial </w:t>
            </w:r>
            <w:r w:rsidRPr="008576B6">
              <w:rPr>
                <w:rFonts w:ascii="Segoe UI" w:hAnsi="Segoe UI" w:cs="Segoe UI"/>
                <w:b w:val="0"/>
                <w:sz w:val="20"/>
                <w:szCs w:val="20"/>
              </w:rPr>
              <w:t>length (B), mm</w:t>
            </w:r>
          </w:p>
        </w:tc>
        <w:tc>
          <w:tcPr>
            <w:tcW w:w="3431" w:type="dxa"/>
          </w:tcPr>
          <w:p w14:paraId="1C0746FA" w14:textId="77777777" w:rsidR="00F828B5" w:rsidRPr="008576B6" w:rsidRDefault="00F828B5"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F828B5" w:rsidRPr="008576B6" w14:paraId="5353461F" w14:textId="77777777" w:rsidTr="00C97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79F526C3" w14:textId="7BEB349E" w:rsidR="00F828B5" w:rsidRPr="008576B6" w:rsidRDefault="00F828B5" w:rsidP="00C74CBF">
            <w:pPr>
              <w:rPr>
                <w:rFonts w:ascii="Segoe UI" w:hAnsi="Segoe UI" w:cs="Segoe UI"/>
                <w:b w:val="0"/>
                <w:sz w:val="20"/>
                <w:szCs w:val="20"/>
              </w:rPr>
            </w:pPr>
            <w:r w:rsidRPr="008576B6">
              <w:rPr>
                <w:rFonts w:ascii="Segoe UI" w:hAnsi="Segoe UI" w:cs="Segoe UI"/>
                <w:b w:val="0"/>
                <w:sz w:val="20"/>
                <w:szCs w:val="20"/>
              </w:rPr>
              <w:t>Active rotor length (C), mm</w:t>
            </w:r>
          </w:p>
        </w:tc>
        <w:tc>
          <w:tcPr>
            <w:tcW w:w="3431" w:type="dxa"/>
          </w:tcPr>
          <w:p w14:paraId="4CDCF296" w14:textId="77777777" w:rsidR="00F828B5" w:rsidRPr="008576B6" w:rsidRDefault="00F828B5"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F828B5" w:rsidRPr="008576B6" w14:paraId="364DC648" w14:textId="77777777" w:rsidTr="00C97B43">
        <w:tc>
          <w:tcPr>
            <w:cnfStyle w:val="001000000000" w:firstRow="0" w:lastRow="0" w:firstColumn="1" w:lastColumn="0" w:oddVBand="0" w:evenVBand="0" w:oddHBand="0" w:evenHBand="0" w:firstRowFirstColumn="0" w:firstRowLastColumn="0" w:lastRowFirstColumn="0" w:lastRowLastColumn="0"/>
            <w:tcW w:w="5920" w:type="dxa"/>
          </w:tcPr>
          <w:p w14:paraId="7FAC2A61" w14:textId="2AA72F7D" w:rsidR="00F828B5" w:rsidRPr="008576B6" w:rsidRDefault="002623D7" w:rsidP="00C74CBF">
            <w:pPr>
              <w:rPr>
                <w:rFonts w:ascii="Segoe UI" w:hAnsi="Segoe UI" w:cs="Segoe UI"/>
                <w:b w:val="0"/>
                <w:sz w:val="20"/>
                <w:szCs w:val="20"/>
              </w:rPr>
            </w:pPr>
            <w:r w:rsidRPr="008576B6">
              <w:rPr>
                <w:rFonts w:ascii="Segoe UI" w:hAnsi="Segoe UI" w:cs="Segoe UI"/>
                <w:b w:val="0"/>
                <w:sz w:val="20"/>
                <w:szCs w:val="20"/>
              </w:rPr>
              <w:t xml:space="preserve">Active </w:t>
            </w:r>
            <w:r w:rsidR="00D713EE" w:rsidRPr="008576B6">
              <w:rPr>
                <w:rFonts w:ascii="Segoe UI" w:hAnsi="Segoe UI" w:cs="Segoe UI"/>
                <w:b w:val="0"/>
                <w:sz w:val="20"/>
                <w:szCs w:val="20"/>
              </w:rPr>
              <w:t xml:space="preserve">rotor </w:t>
            </w:r>
            <w:r w:rsidRPr="008576B6">
              <w:rPr>
                <w:rFonts w:ascii="Segoe UI" w:hAnsi="Segoe UI" w:cs="Segoe UI"/>
                <w:b w:val="0"/>
                <w:sz w:val="20"/>
                <w:szCs w:val="20"/>
              </w:rPr>
              <w:t>part diameter (D), mm</w:t>
            </w:r>
          </w:p>
        </w:tc>
        <w:tc>
          <w:tcPr>
            <w:tcW w:w="3431" w:type="dxa"/>
          </w:tcPr>
          <w:p w14:paraId="0AE2B531" w14:textId="77777777" w:rsidR="00F828B5" w:rsidRPr="008576B6" w:rsidRDefault="00F828B5"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2623D7" w:rsidRPr="008576B6" w14:paraId="1098233B" w14:textId="77777777" w:rsidTr="00C97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22BE0399" w14:textId="02DEFD08" w:rsidR="002623D7" w:rsidRPr="008576B6" w:rsidRDefault="00F57D07" w:rsidP="00C74CBF">
            <w:pPr>
              <w:rPr>
                <w:rFonts w:ascii="Segoe UI" w:hAnsi="Segoe UI" w:cs="Segoe UI"/>
                <w:b w:val="0"/>
                <w:sz w:val="20"/>
                <w:szCs w:val="20"/>
              </w:rPr>
            </w:pPr>
            <w:r w:rsidRPr="008576B6">
              <w:rPr>
                <w:rFonts w:ascii="Segoe UI" w:hAnsi="Segoe UI" w:cs="Segoe UI"/>
                <w:b w:val="0"/>
                <w:sz w:val="20"/>
                <w:szCs w:val="20"/>
              </w:rPr>
              <w:t>Shaft diameter (E), mm</w:t>
            </w:r>
          </w:p>
        </w:tc>
        <w:tc>
          <w:tcPr>
            <w:tcW w:w="3431" w:type="dxa"/>
          </w:tcPr>
          <w:p w14:paraId="6E9CCE02" w14:textId="77777777" w:rsidR="002623D7" w:rsidRPr="008576B6" w:rsidRDefault="002623D7"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bl>
    <w:p w14:paraId="0CAA527B" w14:textId="3E82A40A" w:rsidR="00D04814" w:rsidRDefault="00F75BAA" w:rsidP="00F650C9">
      <w:pPr>
        <w:pStyle w:val="Heading1"/>
      </w:pPr>
      <w:r>
        <w:tab/>
      </w:r>
      <w:r w:rsidR="00D04814">
        <w:t>Maximum allowed length of the machine with bearings</w:t>
      </w:r>
      <w:r w:rsidR="00D04814">
        <w:rPr>
          <w:rStyle w:val="FootnoteReference"/>
        </w:rPr>
        <w:footnoteReference w:id="2"/>
      </w:r>
    </w:p>
    <w:p w14:paraId="3D4F2D2F" w14:textId="77777777" w:rsidR="003A5294" w:rsidRDefault="003A5294" w:rsidP="00813EF3">
      <w:pPr>
        <w:pStyle w:val="Caption"/>
      </w:pPr>
      <w:r>
        <w:rPr>
          <w:noProof/>
        </w:rPr>
        <w:drawing>
          <wp:inline distT="0" distB="0" distL="0" distR="0" wp14:anchorId="04F99C57" wp14:editId="76EF5CDD">
            <wp:extent cx="3352800" cy="1981200"/>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3352800" cy="1981200"/>
                    </a:xfrm>
                    <a:prstGeom prst="rect">
                      <a:avLst/>
                    </a:prstGeom>
                  </pic:spPr>
                </pic:pic>
              </a:graphicData>
            </a:graphic>
          </wp:inline>
        </w:drawing>
      </w:r>
    </w:p>
    <w:p w14:paraId="21854196" w14:textId="77777777" w:rsidR="003A5294" w:rsidRPr="00D05495" w:rsidRDefault="003A5294" w:rsidP="00813EF3">
      <w:pPr>
        <w:pStyle w:val="Caption"/>
      </w:pPr>
      <w:r w:rsidRPr="00D05495">
        <w:t xml:space="preserve">Figure </w:t>
      </w:r>
      <w:fldSimple w:instr=" SEQ Figure \* ARABIC ">
        <w:r w:rsidRPr="00D05495">
          <w:t>3</w:t>
        </w:r>
      </w:fldSimple>
      <w:r w:rsidRPr="00D05495">
        <w:t xml:space="preserve"> Length of the machine, excluding impeller housings and shrouds</w:t>
      </w:r>
    </w:p>
    <w:tbl>
      <w:tblPr>
        <w:tblStyle w:val="GridTable4-Accent31"/>
        <w:tblW w:w="9351" w:type="dxa"/>
        <w:tblLook w:val="04A0" w:firstRow="1" w:lastRow="0" w:firstColumn="1" w:lastColumn="0" w:noHBand="0" w:noVBand="1"/>
      </w:tblPr>
      <w:tblGrid>
        <w:gridCol w:w="5920"/>
        <w:gridCol w:w="3431"/>
      </w:tblGrid>
      <w:tr w:rsidR="003A5294" w:rsidRPr="008576B6" w14:paraId="379F9B1B" w14:textId="77777777" w:rsidTr="00C97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1031E559" w14:textId="77777777" w:rsidR="003A5294" w:rsidRPr="008576B6" w:rsidRDefault="003A5294" w:rsidP="00C74CBF">
            <w:pPr>
              <w:rPr>
                <w:rFonts w:ascii="Segoe UI" w:hAnsi="Segoe UI" w:cs="Segoe UI"/>
                <w:sz w:val="20"/>
                <w:szCs w:val="20"/>
              </w:rPr>
            </w:pPr>
            <w:r w:rsidRPr="008576B6">
              <w:rPr>
                <w:rFonts w:ascii="Segoe UI" w:hAnsi="Segoe UI" w:cs="Segoe UI"/>
                <w:sz w:val="20"/>
                <w:szCs w:val="20"/>
              </w:rPr>
              <w:t>Description</w:t>
            </w:r>
          </w:p>
        </w:tc>
        <w:tc>
          <w:tcPr>
            <w:tcW w:w="3431" w:type="dxa"/>
          </w:tcPr>
          <w:p w14:paraId="6538303E" w14:textId="77777777" w:rsidR="003A5294" w:rsidRPr="008576B6" w:rsidRDefault="003A5294"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Value</w:t>
            </w:r>
          </w:p>
        </w:tc>
      </w:tr>
      <w:tr w:rsidR="003A5294" w:rsidRPr="008576B6" w14:paraId="65AEFBAA" w14:textId="77777777" w:rsidTr="00C97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010E39D2" w14:textId="77777777" w:rsidR="003A5294" w:rsidRPr="008576B6" w:rsidRDefault="003A5294" w:rsidP="00C74CBF">
            <w:pPr>
              <w:rPr>
                <w:rFonts w:ascii="Segoe UI" w:hAnsi="Segoe UI" w:cs="Segoe UI"/>
                <w:b w:val="0"/>
                <w:sz w:val="20"/>
                <w:szCs w:val="20"/>
              </w:rPr>
            </w:pPr>
            <w:r w:rsidRPr="008576B6">
              <w:rPr>
                <w:rFonts w:ascii="Segoe UI" w:hAnsi="Segoe UI" w:cs="Segoe UI"/>
                <w:b w:val="0"/>
                <w:sz w:val="20"/>
                <w:szCs w:val="20"/>
              </w:rPr>
              <w:t>Length, mm</w:t>
            </w:r>
          </w:p>
        </w:tc>
        <w:tc>
          <w:tcPr>
            <w:tcW w:w="3431" w:type="dxa"/>
          </w:tcPr>
          <w:p w14:paraId="19CCED0E" w14:textId="77777777" w:rsidR="003A5294" w:rsidRPr="008576B6" w:rsidRDefault="003A5294"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bl>
    <w:p w14:paraId="6F0210D3" w14:textId="31DFFE3B" w:rsidR="0016213E" w:rsidRDefault="00101AFF" w:rsidP="00F650C9">
      <w:pPr>
        <w:pStyle w:val="Heading1"/>
      </w:pPr>
      <w:r>
        <w:lastRenderedPageBreak/>
        <w:t xml:space="preserve">          </w:t>
      </w:r>
      <w:r w:rsidR="006673DC" w:rsidRPr="006673DC">
        <w:t>System arrange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16213E" w:rsidRPr="003C0CC8" w14:paraId="1411BC31" w14:textId="77777777" w:rsidTr="00C74CBF">
        <w:tc>
          <w:tcPr>
            <w:tcW w:w="4675" w:type="dxa"/>
            <w:vAlign w:val="center"/>
          </w:tcPr>
          <w:p w14:paraId="0A281F9D" w14:textId="38899AD8" w:rsidR="0016213E" w:rsidRDefault="00D5032C" w:rsidP="00C74CBF">
            <w:pPr>
              <w:jc w:val="center"/>
            </w:pPr>
            <w:r>
              <w:rPr>
                <w:noProof/>
              </w:rPr>
              <w:object w:dxaOrig="5160" w:dyaOrig="1884" w14:anchorId="1206109C">
                <v:shape id="_x0000_i1026" type="#_x0000_t75" alt="" style="width:213pt;height:78pt;mso-width-percent:0;mso-height-percent:0;mso-width-percent:0;mso-height-percent:0" o:ole="">
                  <v:imagedata r:id="rId17" o:title=""/>
                </v:shape>
                <o:OLEObject Type="Embed" ProgID="Visio.Drawing.15" ShapeID="_x0000_i1026" DrawAspect="Content" ObjectID="_1830923966" r:id="rId18"/>
              </w:object>
            </w:r>
          </w:p>
        </w:tc>
        <w:tc>
          <w:tcPr>
            <w:tcW w:w="4675" w:type="dxa"/>
            <w:vAlign w:val="center"/>
          </w:tcPr>
          <w:p w14:paraId="40519018" w14:textId="77777777" w:rsidR="0016213E" w:rsidRDefault="00D5032C" w:rsidP="00C74CBF">
            <w:pPr>
              <w:jc w:val="center"/>
            </w:pPr>
            <w:r>
              <w:rPr>
                <w:noProof/>
              </w:rPr>
              <w:object w:dxaOrig="2028" w:dyaOrig="4848" w14:anchorId="77CCE2DD">
                <v:shape id="_x0000_i1027" type="#_x0000_t75" alt="" style="width:70pt;height:168.5pt;mso-width-percent:0;mso-height-percent:0;mso-width-percent:0;mso-height-percent:0" o:ole="">
                  <v:imagedata r:id="rId19" o:title=""/>
                </v:shape>
                <o:OLEObject Type="Embed" ProgID="Visio.Drawing.15" ShapeID="_x0000_i1027" DrawAspect="Content" ObjectID="_1830923967" r:id="rId20"/>
              </w:object>
            </w:r>
          </w:p>
        </w:tc>
      </w:tr>
    </w:tbl>
    <w:p w14:paraId="076D649E" w14:textId="77777777" w:rsidR="0016213E" w:rsidRPr="00EE1C5E" w:rsidRDefault="0016213E" w:rsidP="0016213E"/>
    <w:p w14:paraId="0AB9B973" w14:textId="77777777" w:rsidR="0016213E" w:rsidRPr="00822BD4" w:rsidRDefault="0016213E" w:rsidP="00813EF3">
      <w:pPr>
        <w:pStyle w:val="Caption"/>
      </w:pPr>
      <w:r>
        <w:t xml:space="preserve">Figure </w:t>
      </w:r>
      <w:fldSimple w:instr=" SEQ Figure \* ARABIC ">
        <w:r>
          <w:rPr>
            <w:noProof/>
          </w:rPr>
          <w:t>5</w:t>
        </w:r>
      </w:fldSimple>
      <w:r>
        <w:t xml:space="preserve"> Definition of gravitational force and corresponding system installation. Horizontal is on the left, vertical is on the right.</w:t>
      </w:r>
    </w:p>
    <w:p w14:paraId="120C1F29" w14:textId="373F683F" w:rsidR="0016213E" w:rsidRPr="008576B6" w:rsidRDefault="0016213E" w:rsidP="0016213E">
      <w:pPr>
        <w:rPr>
          <w:rFonts w:ascii="Segoe UI" w:hAnsi="Segoe UI" w:cs="Segoe UI"/>
          <w:sz w:val="20"/>
          <w:szCs w:val="20"/>
        </w:rPr>
      </w:pPr>
      <w:r w:rsidRPr="008576B6">
        <w:rPr>
          <w:rFonts w:ascii="Segoe UI" w:hAnsi="Segoe UI" w:cs="Segoe UI"/>
          <w:sz w:val="20"/>
          <w:szCs w:val="20"/>
        </w:rPr>
        <w:t>Define is system is installed in a vertical or horizontal arrangement, mark both if you expect that all might be necessary</w:t>
      </w:r>
      <w:r w:rsidR="009C28B1" w:rsidRPr="008576B6">
        <w:rPr>
          <w:rFonts w:ascii="Segoe UI" w:hAnsi="Segoe UI" w:cs="Segoe UI"/>
          <w:sz w:val="20"/>
          <w:szCs w:val="20"/>
        </w:rPr>
        <w:t>.</w:t>
      </w:r>
    </w:p>
    <w:tbl>
      <w:tblPr>
        <w:tblStyle w:val="GridTable4-Accent31"/>
        <w:tblW w:w="9351" w:type="dxa"/>
        <w:tblLook w:val="04A0" w:firstRow="1" w:lastRow="0" w:firstColumn="1" w:lastColumn="0" w:noHBand="0" w:noVBand="1"/>
      </w:tblPr>
      <w:tblGrid>
        <w:gridCol w:w="5920"/>
        <w:gridCol w:w="3431"/>
      </w:tblGrid>
      <w:tr w:rsidR="0016213E" w:rsidRPr="008576B6" w14:paraId="3A0A6B28" w14:textId="77777777" w:rsidTr="00C97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76142C14" w14:textId="77777777" w:rsidR="0016213E" w:rsidRPr="008576B6" w:rsidRDefault="0016213E" w:rsidP="00C74CBF">
            <w:pPr>
              <w:rPr>
                <w:rFonts w:ascii="Segoe UI" w:hAnsi="Segoe UI" w:cs="Segoe UI"/>
                <w:sz w:val="20"/>
                <w:szCs w:val="20"/>
              </w:rPr>
            </w:pPr>
            <w:r w:rsidRPr="008576B6">
              <w:rPr>
                <w:rFonts w:ascii="Segoe UI" w:hAnsi="Segoe UI" w:cs="Segoe UI"/>
                <w:sz w:val="20"/>
                <w:szCs w:val="20"/>
              </w:rPr>
              <w:t>Arrangement</w:t>
            </w:r>
          </w:p>
        </w:tc>
        <w:tc>
          <w:tcPr>
            <w:tcW w:w="3431" w:type="dxa"/>
          </w:tcPr>
          <w:p w14:paraId="7EEBE057" w14:textId="77777777" w:rsidR="0016213E" w:rsidRPr="008576B6" w:rsidRDefault="0016213E"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Value</w:t>
            </w:r>
          </w:p>
        </w:tc>
      </w:tr>
      <w:tr w:rsidR="0016213E" w:rsidRPr="008576B6" w14:paraId="2E4C122F" w14:textId="77777777" w:rsidTr="00C97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3CBDB99E" w14:textId="77777777" w:rsidR="0016213E" w:rsidRPr="008576B6" w:rsidRDefault="0016213E" w:rsidP="00C74CBF">
            <w:pPr>
              <w:rPr>
                <w:rFonts w:ascii="Segoe UI" w:hAnsi="Segoe UI" w:cs="Segoe UI"/>
                <w:b w:val="0"/>
                <w:sz w:val="20"/>
                <w:szCs w:val="20"/>
              </w:rPr>
            </w:pPr>
            <w:r w:rsidRPr="008576B6">
              <w:rPr>
                <w:rFonts w:ascii="Segoe UI" w:hAnsi="Segoe UI" w:cs="Segoe UI"/>
                <w:b w:val="0"/>
                <w:sz w:val="20"/>
                <w:szCs w:val="20"/>
              </w:rPr>
              <w:t>Vertical</w:t>
            </w:r>
          </w:p>
        </w:tc>
        <w:tc>
          <w:tcPr>
            <w:tcW w:w="3431" w:type="dxa"/>
          </w:tcPr>
          <w:p w14:paraId="5586C54E" w14:textId="77777777" w:rsidR="0016213E" w:rsidRPr="008576B6" w:rsidRDefault="0016213E"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16213E" w:rsidRPr="008576B6" w14:paraId="29365326" w14:textId="77777777" w:rsidTr="00C97B43">
        <w:tc>
          <w:tcPr>
            <w:cnfStyle w:val="001000000000" w:firstRow="0" w:lastRow="0" w:firstColumn="1" w:lastColumn="0" w:oddVBand="0" w:evenVBand="0" w:oddHBand="0" w:evenHBand="0" w:firstRowFirstColumn="0" w:firstRowLastColumn="0" w:lastRowFirstColumn="0" w:lastRowLastColumn="0"/>
            <w:tcW w:w="5920" w:type="dxa"/>
          </w:tcPr>
          <w:p w14:paraId="37626E8A" w14:textId="77777777" w:rsidR="0016213E" w:rsidRPr="008576B6" w:rsidRDefault="0016213E" w:rsidP="00C74CBF">
            <w:pPr>
              <w:rPr>
                <w:rFonts w:ascii="Segoe UI" w:hAnsi="Segoe UI" w:cs="Segoe UI"/>
                <w:b w:val="0"/>
                <w:sz w:val="20"/>
                <w:szCs w:val="20"/>
              </w:rPr>
            </w:pPr>
            <w:r w:rsidRPr="008576B6">
              <w:rPr>
                <w:rFonts w:ascii="Segoe UI" w:hAnsi="Segoe UI" w:cs="Segoe UI"/>
                <w:b w:val="0"/>
                <w:sz w:val="20"/>
                <w:szCs w:val="20"/>
              </w:rPr>
              <w:t>Horizontal</w:t>
            </w:r>
          </w:p>
        </w:tc>
        <w:tc>
          <w:tcPr>
            <w:tcW w:w="3431" w:type="dxa"/>
          </w:tcPr>
          <w:p w14:paraId="56377953" w14:textId="77777777" w:rsidR="0016213E" w:rsidRPr="008576B6" w:rsidRDefault="0016213E"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bl>
    <w:p w14:paraId="3DFCF129" w14:textId="575C38D5" w:rsidR="00E77620" w:rsidRPr="005B5597" w:rsidRDefault="00E77620" w:rsidP="00F650C9">
      <w:pPr>
        <w:pStyle w:val="Heading1"/>
      </w:pPr>
      <w:r>
        <w:tab/>
      </w:r>
      <w:r w:rsidR="005B5597" w:rsidRPr="005B5597">
        <w:t>Clearances</w:t>
      </w:r>
    </w:p>
    <w:p w14:paraId="53DAB319" w14:textId="536B56C6" w:rsidR="00E77620" w:rsidRDefault="00E77620" w:rsidP="00E77620"/>
    <w:p w14:paraId="337DB2F4" w14:textId="77777777" w:rsidR="00E77620" w:rsidRDefault="00E77620" w:rsidP="00E77620">
      <w:pPr>
        <w:keepNext/>
        <w:jc w:val="center"/>
      </w:pPr>
      <w:r>
        <w:rPr>
          <w:noProof/>
        </w:rPr>
        <w:drawing>
          <wp:inline distT="0" distB="0" distL="0" distR="0" wp14:anchorId="4CE17D62" wp14:editId="0193F092">
            <wp:extent cx="2181225" cy="2247900"/>
            <wp:effectExtent l="0" t="0" r="9525"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2181225" cy="2247900"/>
                    </a:xfrm>
                    <a:prstGeom prst="rect">
                      <a:avLst/>
                    </a:prstGeom>
                  </pic:spPr>
                </pic:pic>
              </a:graphicData>
            </a:graphic>
          </wp:inline>
        </w:drawing>
      </w:r>
    </w:p>
    <w:p w14:paraId="7846FA7A" w14:textId="04A7FD60" w:rsidR="00E77620" w:rsidRDefault="00E77620" w:rsidP="00813EF3">
      <w:pPr>
        <w:pStyle w:val="Caption"/>
      </w:pPr>
      <w:r>
        <w:t xml:space="preserve">Figure </w:t>
      </w:r>
      <w:r w:rsidRPr="00F60D5F">
        <w:fldChar w:fldCharType="begin"/>
      </w:r>
      <w:r>
        <w:instrText xml:space="preserve"> SEQ Figure \* ARABIC </w:instrText>
      </w:r>
      <w:r w:rsidRPr="00F60D5F">
        <w:fldChar w:fldCharType="separate"/>
      </w:r>
      <w:r>
        <w:rPr>
          <w:noProof/>
        </w:rPr>
        <w:t>6</w:t>
      </w:r>
      <w:r w:rsidRPr="00F60D5F">
        <w:fldChar w:fldCharType="end"/>
      </w:r>
      <w:r>
        <w:t xml:space="preserve"> Example of clearances. For axial</w:t>
      </w:r>
      <w:r w:rsidR="00FF3414">
        <w:t xml:space="preserve"> the clearance is</w:t>
      </w:r>
      <w:r>
        <w:t xml:space="preserve"> between </w:t>
      </w:r>
      <w:r w:rsidR="006E76E3">
        <w:t xml:space="preserve">the </w:t>
      </w:r>
      <w:r>
        <w:t xml:space="preserve">impeller and backplate. For radial </w:t>
      </w:r>
      <w:r w:rsidR="006E76E3">
        <w:t xml:space="preserve">the clearance is </w:t>
      </w:r>
      <w:r>
        <w:t xml:space="preserve">between </w:t>
      </w:r>
      <w:r w:rsidR="006E76E3">
        <w:t xml:space="preserve">the </w:t>
      </w:r>
      <w:r>
        <w:t>shaft and housing</w:t>
      </w:r>
      <w:r w:rsidRPr="491857E4">
        <w:t>.  P</w:t>
      </w:r>
      <w:r>
        <w:t xml:space="preserve">lease define the smallest ones for your system. </w:t>
      </w:r>
    </w:p>
    <w:p w14:paraId="7515E876" w14:textId="77777777" w:rsidR="00E77620" w:rsidRPr="008576B6" w:rsidRDefault="00E77620" w:rsidP="00E77620">
      <w:pPr>
        <w:jc w:val="both"/>
        <w:rPr>
          <w:rFonts w:ascii="Segoe UI" w:hAnsi="Segoe UI" w:cs="Segoe UI"/>
          <w:sz w:val="20"/>
          <w:szCs w:val="20"/>
        </w:rPr>
      </w:pPr>
      <w:r w:rsidRPr="008576B6">
        <w:rPr>
          <w:rFonts w:ascii="Segoe UI" w:hAnsi="Segoe UI" w:cs="Segoe UI"/>
          <w:sz w:val="20"/>
          <w:szCs w:val="20"/>
        </w:rPr>
        <w:t>The necessary clearances between the stationary and the rotating tool and/or other important parts of the machine in axial and radial directions. Please specify the nominal value and tolerable deviations from that.</w:t>
      </w:r>
    </w:p>
    <w:tbl>
      <w:tblPr>
        <w:tblStyle w:val="GridTable4-Accent31"/>
        <w:tblW w:w="0" w:type="auto"/>
        <w:tblLook w:val="04A0" w:firstRow="1" w:lastRow="0" w:firstColumn="1" w:lastColumn="0" w:noHBand="0" w:noVBand="1"/>
      </w:tblPr>
      <w:tblGrid>
        <w:gridCol w:w="4806"/>
        <w:gridCol w:w="2334"/>
        <w:gridCol w:w="2210"/>
      </w:tblGrid>
      <w:tr w:rsidR="00E77620" w:rsidRPr="008576B6" w14:paraId="615C2DCF" w14:textId="77777777" w:rsidTr="00C74C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6" w:type="dxa"/>
          </w:tcPr>
          <w:p w14:paraId="6483E383" w14:textId="77777777" w:rsidR="00E77620" w:rsidRPr="008576B6" w:rsidRDefault="00E77620" w:rsidP="00C74CBF">
            <w:pPr>
              <w:rPr>
                <w:rFonts w:ascii="Segoe UI" w:hAnsi="Segoe UI" w:cs="Segoe UI"/>
                <w:sz w:val="20"/>
                <w:szCs w:val="20"/>
              </w:rPr>
            </w:pPr>
            <w:r w:rsidRPr="008576B6">
              <w:rPr>
                <w:rFonts w:ascii="Segoe UI" w:hAnsi="Segoe UI" w:cs="Segoe UI"/>
                <w:sz w:val="20"/>
                <w:szCs w:val="20"/>
              </w:rPr>
              <w:lastRenderedPageBreak/>
              <w:t>Description</w:t>
            </w:r>
          </w:p>
        </w:tc>
        <w:tc>
          <w:tcPr>
            <w:tcW w:w="2334" w:type="dxa"/>
          </w:tcPr>
          <w:p w14:paraId="32BC011E" w14:textId="77777777" w:rsidR="00E77620" w:rsidRPr="008576B6" w:rsidRDefault="00E77620"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Value</w:t>
            </w:r>
          </w:p>
        </w:tc>
        <w:tc>
          <w:tcPr>
            <w:tcW w:w="2210" w:type="dxa"/>
          </w:tcPr>
          <w:p w14:paraId="71839E48" w14:textId="77777777" w:rsidR="00E77620" w:rsidRPr="008576B6" w:rsidRDefault="00E77620"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Allowable deviation</w:t>
            </w:r>
          </w:p>
        </w:tc>
      </w:tr>
      <w:tr w:rsidR="00E77620" w:rsidRPr="008576B6" w14:paraId="2F7C8377" w14:textId="77777777" w:rsidTr="00C74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6" w:type="dxa"/>
          </w:tcPr>
          <w:p w14:paraId="28564F91" w14:textId="77777777" w:rsidR="00E77620" w:rsidRPr="008576B6" w:rsidRDefault="00E77620" w:rsidP="00C74CBF">
            <w:pPr>
              <w:rPr>
                <w:rFonts w:ascii="Segoe UI" w:hAnsi="Segoe UI" w:cs="Segoe UI"/>
                <w:b w:val="0"/>
                <w:sz w:val="20"/>
                <w:szCs w:val="20"/>
              </w:rPr>
            </w:pPr>
            <w:r w:rsidRPr="008576B6">
              <w:rPr>
                <w:rFonts w:ascii="Segoe UI" w:hAnsi="Segoe UI" w:cs="Segoe UI"/>
                <w:b w:val="0"/>
                <w:sz w:val="20"/>
                <w:szCs w:val="20"/>
              </w:rPr>
              <w:t>Axial clearance, mm</w:t>
            </w:r>
          </w:p>
        </w:tc>
        <w:tc>
          <w:tcPr>
            <w:tcW w:w="2334" w:type="dxa"/>
          </w:tcPr>
          <w:p w14:paraId="123740B3" w14:textId="77777777" w:rsidR="00E77620" w:rsidRPr="008576B6" w:rsidRDefault="00E77620"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2210" w:type="dxa"/>
          </w:tcPr>
          <w:p w14:paraId="6CB9D064" w14:textId="77777777" w:rsidR="00E77620" w:rsidRPr="008576B6" w:rsidRDefault="00E77620"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w:t>
            </w:r>
          </w:p>
        </w:tc>
      </w:tr>
      <w:tr w:rsidR="00E77620" w:rsidRPr="008576B6" w14:paraId="7B20968F" w14:textId="77777777" w:rsidTr="00C74CBF">
        <w:tc>
          <w:tcPr>
            <w:cnfStyle w:val="001000000000" w:firstRow="0" w:lastRow="0" w:firstColumn="1" w:lastColumn="0" w:oddVBand="0" w:evenVBand="0" w:oddHBand="0" w:evenHBand="0" w:firstRowFirstColumn="0" w:firstRowLastColumn="0" w:lastRowFirstColumn="0" w:lastRowLastColumn="0"/>
            <w:tcW w:w="4806" w:type="dxa"/>
          </w:tcPr>
          <w:p w14:paraId="56CC3EE0" w14:textId="77777777" w:rsidR="00E77620" w:rsidRPr="008576B6" w:rsidRDefault="00E77620" w:rsidP="00C74CBF">
            <w:pPr>
              <w:rPr>
                <w:rFonts w:ascii="Segoe UI" w:hAnsi="Segoe UI" w:cs="Segoe UI"/>
                <w:b w:val="0"/>
                <w:sz w:val="20"/>
                <w:szCs w:val="20"/>
              </w:rPr>
            </w:pPr>
            <w:r w:rsidRPr="008576B6">
              <w:rPr>
                <w:rFonts w:ascii="Segoe UI" w:hAnsi="Segoe UI" w:cs="Segoe UI"/>
                <w:b w:val="0"/>
                <w:sz w:val="20"/>
                <w:szCs w:val="20"/>
              </w:rPr>
              <w:t>Radial clearance, mm</w:t>
            </w:r>
          </w:p>
        </w:tc>
        <w:tc>
          <w:tcPr>
            <w:tcW w:w="2334" w:type="dxa"/>
          </w:tcPr>
          <w:p w14:paraId="7494FEA0" w14:textId="77777777" w:rsidR="00E77620" w:rsidRPr="008576B6" w:rsidRDefault="00E77620"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2210" w:type="dxa"/>
          </w:tcPr>
          <w:p w14:paraId="12F92582" w14:textId="77777777" w:rsidR="00E77620" w:rsidRPr="008576B6" w:rsidRDefault="00E77620"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w:t>
            </w:r>
          </w:p>
        </w:tc>
      </w:tr>
      <w:tr w:rsidR="00E77620" w:rsidRPr="008576B6" w14:paraId="4E1179A2" w14:textId="77777777" w:rsidTr="00C74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6" w:type="dxa"/>
          </w:tcPr>
          <w:p w14:paraId="2C3CDDD7" w14:textId="77777777" w:rsidR="00E77620" w:rsidRPr="008576B6" w:rsidRDefault="00E77620" w:rsidP="00C74CBF">
            <w:pPr>
              <w:rPr>
                <w:rFonts w:ascii="Segoe UI" w:hAnsi="Segoe UI" w:cs="Segoe UI"/>
                <w:b w:val="0"/>
                <w:sz w:val="20"/>
                <w:szCs w:val="20"/>
              </w:rPr>
            </w:pPr>
          </w:p>
        </w:tc>
        <w:tc>
          <w:tcPr>
            <w:tcW w:w="2334" w:type="dxa"/>
          </w:tcPr>
          <w:p w14:paraId="36175E8B" w14:textId="77777777" w:rsidR="00E77620" w:rsidRPr="008576B6" w:rsidRDefault="00E77620"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2210" w:type="dxa"/>
          </w:tcPr>
          <w:p w14:paraId="3992C161" w14:textId="77777777" w:rsidR="00E77620" w:rsidRPr="008576B6" w:rsidRDefault="00E77620"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E77620" w:rsidRPr="008576B6" w14:paraId="199D9172" w14:textId="77777777" w:rsidTr="00C74CBF">
        <w:tc>
          <w:tcPr>
            <w:cnfStyle w:val="001000000000" w:firstRow="0" w:lastRow="0" w:firstColumn="1" w:lastColumn="0" w:oddVBand="0" w:evenVBand="0" w:oddHBand="0" w:evenHBand="0" w:firstRowFirstColumn="0" w:firstRowLastColumn="0" w:lastRowFirstColumn="0" w:lastRowLastColumn="0"/>
            <w:tcW w:w="4806" w:type="dxa"/>
          </w:tcPr>
          <w:p w14:paraId="0F741C10" w14:textId="77777777" w:rsidR="00E77620" w:rsidRPr="008576B6" w:rsidRDefault="00E77620" w:rsidP="00C74CBF">
            <w:pPr>
              <w:rPr>
                <w:rFonts w:ascii="Segoe UI" w:hAnsi="Segoe UI" w:cs="Segoe UI"/>
                <w:b w:val="0"/>
                <w:sz w:val="20"/>
                <w:szCs w:val="20"/>
              </w:rPr>
            </w:pPr>
          </w:p>
        </w:tc>
        <w:tc>
          <w:tcPr>
            <w:tcW w:w="2334" w:type="dxa"/>
          </w:tcPr>
          <w:p w14:paraId="74654DFA" w14:textId="77777777" w:rsidR="00E77620" w:rsidRPr="008576B6" w:rsidRDefault="00E77620"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2210" w:type="dxa"/>
          </w:tcPr>
          <w:p w14:paraId="6D6D6A8D" w14:textId="77777777" w:rsidR="00E77620" w:rsidRPr="008576B6" w:rsidRDefault="00E77620"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bl>
    <w:p w14:paraId="301C0819" w14:textId="4CA09BCB" w:rsidR="005771B7" w:rsidRDefault="005771B7" w:rsidP="00F650C9">
      <w:pPr>
        <w:pStyle w:val="Heading1"/>
      </w:pPr>
      <w:r>
        <w:tab/>
      </w:r>
      <w:r w:rsidR="0085582C">
        <w:t>Residual u</w:t>
      </w:r>
      <w:r w:rsidR="00E1718B">
        <w:t xml:space="preserve">nbalance </w:t>
      </w:r>
      <w:r w:rsidR="0085582C">
        <w:t>of the rotor</w:t>
      </w:r>
    </w:p>
    <w:tbl>
      <w:tblPr>
        <w:tblStyle w:val="GridTable4-Accent31"/>
        <w:tblW w:w="9351" w:type="dxa"/>
        <w:tblLook w:val="04A0" w:firstRow="1" w:lastRow="0" w:firstColumn="1" w:lastColumn="0" w:noHBand="0" w:noVBand="1"/>
      </w:tblPr>
      <w:tblGrid>
        <w:gridCol w:w="5920"/>
        <w:gridCol w:w="3431"/>
      </w:tblGrid>
      <w:tr w:rsidR="005771B7" w:rsidRPr="008576B6" w14:paraId="7C2840A8" w14:textId="77777777" w:rsidTr="00C97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3E6F7250" w14:textId="77777777" w:rsidR="005771B7" w:rsidRPr="008576B6" w:rsidRDefault="005771B7" w:rsidP="005771B7">
            <w:pPr>
              <w:rPr>
                <w:rFonts w:ascii="Segoe UI" w:hAnsi="Segoe UI" w:cs="Segoe UI"/>
                <w:sz w:val="20"/>
                <w:szCs w:val="20"/>
              </w:rPr>
            </w:pPr>
            <w:r w:rsidRPr="008576B6">
              <w:rPr>
                <w:rFonts w:ascii="Segoe UI" w:hAnsi="Segoe UI" w:cs="Segoe UI"/>
                <w:sz w:val="20"/>
                <w:szCs w:val="20"/>
              </w:rPr>
              <w:t>Description</w:t>
            </w:r>
          </w:p>
        </w:tc>
        <w:tc>
          <w:tcPr>
            <w:tcW w:w="3431" w:type="dxa"/>
          </w:tcPr>
          <w:p w14:paraId="54813703" w14:textId="77777777" w:rsidR="005771B7" w:rsidRPr="008576B6" w:rsidRDefault="005771B7" w:rsidP="005771B7">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Value</w:t>
            </w:r>
          </w:p>
        </w:tc>
      </w:tr>
      <w:tr w:rsidR="00E1718B" w:rsidRPr="008576B6" w14:paraId="38EF7C45" w14:textId="77777777" w:rsidTr="00C97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0" w:type="dxa"/>
          </w:tcPr>
          <w:p w14:paraId="67754FF9" w14:textId="62C42D03" w:rsidR="00E1718B" w:rsidRPr="008576B6" w:rsidRDefault="00E1718B" w:rsidP="005771B7">
            <w:pPr>
              <w:rPr>
                <w:rFonts w:ascii="Segoe UI" w:hAnsi="Segoe UI" w:cs="Segoe UI"/>
                <w:b w:val="0"/>
                <w:sz w:val="20"/>
                <w:szCs w:val="20"/>
              </w:rPr>
            </w:pPr>
            <w:r w:rsidRPr="008576B6">
              <w:rPr>
                <w:rFonts w:ascii="Segoe UI" w:hAnsi="Segoe UI" w:cs="Segoe UI"/>
                <w:b w:val="0"/>
                <w:sz w:val="20"/>
                <w:szCs w:val="20"/>
              </w:rPr>
              <w:t xml:space="preserve">Rotor balancing level, </w:t>
            </w:r>
            <w:proofErr w:type="spellStart"/>
            <w:r w:rsidRPr="008576B6">
              <w:rPr>
                <w:rFonts w:ascii="Segoe UI" w:hAnsi="Segoe UI" w:cs="Segoe UI"/>
                <w:b w:val="0"/>
                <w:sz w:val="20"/>
                <w:szCs w:val="20"/>
              </w:rPr>
              <w:t>Gx.x</w:t>
            </w:r>
            <w:proofErr w:type="spellEnd"/>
          </w:p>
        </w:tc>
        <w:tc>
          <w:tcPr>
            <w:tcW w:w="3431" w:type="dxa"/>
          </w:tcPr>
          <w:p w14:paraId="1A89F101" w14:textId="77777777" w:rsidR="00E1718B" w:rsidRPr="008576B6" w:rsidRDefault="00E1718B" w:rsidP="005771B7">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bl>
    <w:p w14:paraId="3B00BD95" w14:textId="67DDAA9F" w:rsidR="004F3272" w:rsidRDefault="00EB337B" w:rsidP="00F650C9">
      <w:pPr>
        <w:pStyle w:val="Heading1"/>
      </w:pPr>
      <w:r>
        <w:tab/>
      </w:r>
      <w:r w:rsidR="004F3272">
        <w:t>External forces acting on the rotor in radial direction</w:t>
      </w:r>
    </w:p>
    <w:p w14:paraId="3E150471" w14:textId="77777777" w:rsidR="005E6E42" w:rsidRDefault="005E6E42" w:rsidP="00813EF3">
      <w:pPr>
        <w:pStyle w:val="Caption"/>
      </w:pPr>
      <w:r>
        <w:rPr>
          <w:noProof/>
        </w:rPr>
        <w:drawing>
          <wp:inline distT="0" distB="0" distL="0" distR="0" wp14:anchorId="519F71B1" wp14:editId="6CD96E56">
            <wp:extent cx="3267075" cy="1647825"/>
            <wp:effectExtent l="0" t="0" r="9525" b="9525"/>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3267075" cy="1647825"/>
                    </a:xfrm>
                    <a:prstGeom prst="rect">
                      <a:avLst/>
                    </a:prstGeom>
                  </pic:spPr>
                </pic:pic>
              </a:graphicData>
            </a:graphic>
          </wp:inline>
        </w:drawing>
      </w:r>
    </w:p>
    <w:p w14:paraId="47583147" w14:textId="77777777" w:rsidR="005E6E42" w:rsidRDefault="005E6E42" w:rsidP="00813EF3">
      <w:pPr>
        <w:pStyle w:val="Caption"/>
      </w:pPr>
      <w:r w:rsidRPr="0038278C">
        <w:t xml:space="preserve">Figure </w:t>
      </w:r>
      <w:fldSimple w:instr=" SEQ Figure \* ARABIC ">
        <w:r>
          <w:rPr>
            <w:noProof/>
          </w:rPr>
          <w:t>7</w:t>
        </w:r>
      </w:fldSimple>
      <w:r w:rsidRPr="0038278C">
        <w:t xml:space="preserve"> An example of forces acting on the rotor in </w:t>
      </w:r>
      <w:r>
        <w:t xml:space="preserve">a </w:t>
      </w:r>
      <w:r w:rsidRPr="0038278C">
        <w:t xml:space="preserve">radial direction. When force is constant, the sign should be defined with respect to </w:t>
      </w:r>
      <w:r>
        <w:t xml:space="preserve">the </w:t>
      </w:r>
      <w:r w:rsidRPr="0038278C">
        <w:t xml:space="preserve">coordinate system. </w:t>
      </w:r>
    </w:p>
    <w:p w14:paraId="1D673C8C" w14:textId="5D9C362F" w:rsidR="005E6E42" w:rsidRPr="008576B6" w:rsidRDefault="005E6E42" w:rsidP="005E6E42">
      <w:pPr>
        <w:jc w:val="both"/>
        <w:rPr>
          <w:rFonts w:ascii="Segoe UI" w:hAnsi="Segoe UI" w:cs="Segoe UI"/>
          <w:sz w:val="20"/>
          <w:szCs w:val="20"/>
        </w:rPr>
      </w:pPr>
      <w:r w:rsidRPr="008576B6">
        <w:rPr>
          <w:rFonts w:ascii="Segoe UI" w:hAnsi="Segoe UI" w:cs="Segoe UI"/>
          <w:sz w:val="20"/>
          <w:szCs w:val="20"/>
        </w:rPr>
        <w:t>List all the external forces acting on the rotor or on the working tool attached to the rotor in a radial direction. List their magnitude, direction, frequency</w:t>
      </w:r>
      <w:r w:rsidR="00815017" w:rsidRPr="008576B6">
        <w:rPr>
          <w:rFonts w:ascii="Segoe UI" w:hAnsi="Segoe UI" w:cs="Segoe UI"/>
          <w:sz w:val="20"/>
          <w:szCs w:val="20"/>
        </w:rPr>
        <w:t xml:space="preserve"> of the force</w:t>
      </w:r>
      <w:r w:rsidRPr="008576B6">
        <w:rPr>
          <w:rFonts w:ascii="Segoe UI" w:hAnsi="Segoe UI" w:cs="Segoe UI"/>
          <w:sz w:val="20"/>
          <w:szCs w:val="20"/>
        </w:rPr>
        <w:t xml:space="preserve"> and point of application. The maximum force values should be specified that occurs at any possible operating condition.</w:t>
      </w:r>
    </w:p>
    <w:tbl>
      <w:tblPr>
        <w:tblStyle w:val="GridTable4-Accent31"/>
        <w:tblW w:w="9327" w:type="dxa"/>
        <w:tblLook w:val="04A0" w:firstRow="1" w:lastRow="0" w:firstColumn="1" w:lastColumn="0" w:noHBand="0" w:noVBand="1"/>
      </w:tblPr>
      <w:tblGrid>
        <w:gridCol w:w="2547"/>
        <w:gridCol w:w="2268"/>
        <w:gridCol w:w="2326"/>
        <w:gridCol w:w="2186"/>
      </w:tblGrid>
      <w:tr w:rsidR="005E6E42" w:rsidRPr="008576B6" w14:paraId="21CDE293" w14:textId="77777777" w:rsidTr="008150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C8A92D7" w14:textId="77777777" w:rsidR="005E6E42" w:rsidRPr="008576B6" w:rsidRDefault="005E6E42" w:rsidP="00C74CBF">
            <w:pPr>
              <w:rPr>
                <w:rFonts w:ascii="Segoe UI" w:hAnsi="Segoe UI" w:cs="Segoe UI"/>
                <w:sz w:val="20"/>
                <w:szCs w:val="20"/>
              </w:rPr>
            </w:pPr>
            <w:r w:rsidRPr="008576B6">
              <w:rPr>
                <w:rFonts w:ascii="Segoe UI" w:hAnsi="Segoe UI" w:cs="Segoe UI"/>
                <w:sz w:val="20"/>
                <w:szCs w:val="20"/>
              </w:rPr>
              <w:t>Description</w:t>
            </w:r>
          </w:p>
        </w:tc>
        <w:tc>
          <w:tcPr>
            <w:tcW w:w="2268" w:type="dxa"/>
          </w:tcPr>
          <w:p w14:paraId="0B2FFCA1" w14:textId="77777777" w:rsidR="005E6E42" w:rsidRPr="008576B6" w:rsidRDefault="005E6E42"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Point of application</w:t>
            </w:r>
          </w:p>
        </w:tc>
        <w:tc>
          <w:tcPr>
            <w:tcW w:w="2326" w:type="dxa"/>
          </w:tcPr>
          <w:p w14:paraId="4AFB5AA5" w14:textId="1014B924" w:rsidR="005E6E42" w:rsidRPr="008576B6" w:rsidRDefault="005E6E42"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Frequency</w:t>
            </w:r>
            <w:r w:rsidR="00815017" w:rsidRPr="008576B6">
              <w:rPr>
                <w:rFonts w:ascii="Segoe UI" w:hAnsi="Segoe UI" w:cs="Segoe UI"/>
                <w:sz w:val="20"/>
                <w:szCs w:val="20"/>
              </w:rPr>
              <w:t xml:space="preserve"> of the force</w:t>
            </w:r>
          </w:p>
        </w:tc>
        <w:tc>
          <w:tcPr>
            <w:tcW w:w="2186" w:type="dxa"/>
          </w:tcPr>
          <w:p w14:paraId="27D14196" w14:textId="77777777" w:rsidR="005E6E42" w:rsidRPr="008576B6" w:rsidRDefault="005E6E42"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Value</w:t>
            </w:r>
          </w:p>
        </w:tc>
      </w:tr>
      <w:tr w:rsidR="005E6E42" w:rsidRPr="008576B6" w14:paraId="4C535020" w14:textId="77777777" w:rsidTr="008150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279D506" w14:textId="77777777" w:rsidR="005E6E42" w:rsidRPr="008576B6" w:rsidRDefault="005E6E42" w:rsidP="00C74CBF">
            <w:pPr>
              <w:rPr>
                <w:rFonts w:ascii="Segoe UI" w:hAnsi="Segoe UI" w:cs="Segoe UI"/>
                <w:b w:val="0"/>
                <w:sz w:val="20"/>
                <w:szCs w:val="20"/>
              </w:rPr>
            </w:pPr>
            <w:r w:rsidRPr="008576B6">
              <w:rPr>
                <w:rFonts w:ascii="Segoe UI" w:hAnsi="Segoe UI" w:cs="Segoe UI"/>
                <w:b w:val="0"/>
                <w:sz w:val="20"/>
                <w:szCs w:val="20"/>
              </w:rPr>
              <w:t>Force, N</w:t>
            </w:r>
          </w:p>
        </w:tc>
        <w:tc>
          <w:tcPr>
            <w:tcW w:w="2268" w:type="dxa"/>
          </w:tcPr>
          <w:p w14:paraId="46EE4D27" w14:textId="77777777" w:rsidR="005E6E42" w:rsidRPr="008576B6" w:rsidRDefault="005E6E4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2326" w:type="dxa"/>
          </w:tcPr>
          <w:p w14:paraId="3F12A251" w14:textId="77777777" w:rsidR="005E6E42" w:rsidRPr="008576B6" w:rsidRDefault="005E6E4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2186" w:type="dxa"/>
          </w:tcPr>
          <w:p w14:paraId="48E9CC66" w14:textId="77777777" w:rsidR="005E6E42" w:rsidRPr="008576B6" w:rsidRDefault="005E6E4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5E6E42" w:rsidRPr="008576B6" w14:paraId="1923777E" w14:textId="77777777" w:rsidTr="00815017">
        <w:tc>
          <w:tcPr>
            <w:cnfStyle w:val="001000000000" w:firstRow="0" w:lastRow="0" w:firstColumn="1" w:lastColumn="0" w:oddVBand="0" w:evenVBand="0" w:oddHBand="0" w:evenHBand="0" w:firstRowFirstColumn="0" w:firstRowLastColumn="0" w:lastRowFirstColumn="0" w:lastRowLastColumn="0"/>
            <w:tcW w:w="2547" w:type="dxa"/>
          </w:tcPr>
          <w:p w14:paraId="3335CB1F" w14:textId="77777777" w:rsidR="005E6E42" w:rsidRPr="008576B6" w:rsidRDefault="005E6E42" w:rsidP="00C74CBF">
            <w:pPr>
              <w:rPr>
                <w:rFonts w:ascii="Segoe UI" w:hAnsi="Segoe UI" w:cs="Segoe UI"/>
                <w:b w:val="0"/>
                <w:sz w:val="20"/>
                <w:szCs w:val="20"/>
              </w:rPr>
            </w:pPr>
          </w:p>
        </w:tc>
        <w:tc>
          <w:tcPr>
            <w:tcW w:w="2268" w:type="dxa"/>
          </w:tcPr>
          <w:p w14:paraId="31BE2287" w14:textId="77777777" w:rsidR="005E6E42" w:rsidRPr="008576B6" w:rsidRDefault="005E6E4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2326" w:type="dxa"/>
          </w:tcPr>
          <w:p w14:paraId="663F6CB5" w14:textId="77777777" w:rsidR="005E6E42" w:rsidRPr="008576B6" w:rsidRDefault="005E6E4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2186" w:type="dxa"/>
          </w:tcPr>
          <w:p w14:paraId="2A3A4987" w14:textId="77777777" w:rsidR="005E6E42" w:rsidRPr="008576B6" w:rsidRDefault="005E6E4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5E6E42" w:rsidRPr="008576B6" w14:paraId="744D3963" w14:textId="77777777" w:rsidTr="008150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0ABE023" w14:textId="77777777" w:rsidR="005E6E42" w:rsidRPr="008576B6" w:rsidRDefault="005E6E42" w:rsidP="00C74CBF">
            <w:pPr>
              <w:rPr>
                <w:rFonts w:ascii="Segoe UI" w:hAnsi="Segoe UI" w:cs="Segoe UI"/>
                <w:b w:val="0"/>
                <w:sz w:val="20"/>
                <w:szCs w:val="20"/>
              </w:rPr>
            </w:pPr>
          </w:p>
        </w:tc>
        <w:tc>
          <w:tcPr>
            <w:tcW w:w="2268" w:type="dxa"/>
          </w:tcPr>
          <w:p w14:paraId="5CC25D81" w14:textId="77777777" w:rsidR="005E6E42" w:rsidRPr="008576B6" w:rsidRDefault="005E6E4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2326" w:type="dxa"/>
          </w:tcPr>
          <w:p w14:paraId="2789FFF3" w14:textId="77777777" w:rsidR="005E6E42" w:rsidRPr="008576B6" w:rsidRDefault="005E6E4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2186" w:type="dxa"/>
          </w:tcPr>
          <w:p w14:paraId="742CC34C" w14:textId="77777777" w:rsidR="005E6E42" w:rsidRPr="008576B6" w:rsidRDefault="005E6E4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bl>
    <w:p w14:paraId="3B00BDAC" w14:textId="3A07A035" w:rsidR="004F3272" w:rsidRDefault="00EB337B" w:rsidP="00F650C9">
      <w:pPr>
        <w:pStyle w:val="Heading1"/>
      </w:pPr>
      <w:r>
        <w:t xml:space="preserve"> </w:t>
      </w:r>
      <w:r>
        <w:tab/>
      </w:r>
      <w:r w:rsidR="004F3272">
        <w:t>External forces acting on the rotor in axial direction</w:t>
      </w:r>
    </w:p>
    <w:p w14:paraId="179780AA" w14:textId="77777777" w:rsidR="0078519A" w:rsidRPr="003C0CC8" w:rsidRDefault="0078519A" w:rsidP="0078519A">
      <w:pPr>
        <w:jc w:val="center"/>
        <w:rPr>
          <w:lang w:val="ru-RU"/>
        </w:rPr>
      </w:pPr>
      <w:r>
        <w:rPr>
          <w:noProof/>
        </w:rPr>
        <w:drawing>
          <wp:inline distT="0" distB="0" distL="0" distR="0" wp14:anchorId="4355691F" wp14:editId="3EAEACA5">
            <wp:extent cx="3705225" cy="1333500"/>
            <wp:effectExtent l="0" t="0" r="9525"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3705225" cy="1333500"/>
                    </a:xfrm>
                    <a:prstGeom prst="rect">
                      <a:avLst/>
                    </a:prstGeom>
                  </pic:spPr>
                </pic:pic>
              </a:graphicData>
            </a:graphic>
          </wp:inline>
        </w:drawing>
      </w:r>
    </w:p>
    <w:p w14:paraId="2A2FA97D" w14:textId="21734A3B" w:rsidR="0078519A" w:rsidRDefault="0078519A" w:rsidP="00813EF3">
      <w:pPr>
        <w:pStyle w:val="Caption"/>
      </w:pPr>
      <w:r w:rsidRPr="0038278C">
        <w:t xml:space="preserve">Figure </w:t>
      </w:r>
      <w:fldSimple w:instr=" SEQ Figure \* ARABIC ">
        <w:r>
          <w:rPr>
            <w:noProof/>
          </w:rPr>
          <w:t>8</w:t>
        </w:r>
      </w:fldSimple>
      <w:r w:rsidRPr="0038278C">
        <w:t xml:space="preserve"> An example of force acting on the rotor in </w:t>
      </w:r>
      <w:r>
        <w:t>the axial</w:t>
      </w:r>
      <w:r w:rsidRPr="0038278C">
        <w:t xml:space="preserve"> direction. When force is constant, the sign should be defined with respect to </w:t>
      </w:r>
      <w:r>
        <w:t xml:space="preserve">the </w:t>
      </w:r>
      <w:r w:rsidRPr="0038278C">
        <w:t xml:space="preserve">coordinate system. </w:t>
      </w:r>
    </w:p>
    <w:p w14:paraId="01E1089A" w14:textId="661AF2B7" w:rsidR="00A271CD" w:rsidRPr="008576B6" w:rsidRDefault="00A271CD" w:rsidP="00A271CD">
      <w:pPr>
        <w:jc w:val="both"/>
        <w:rPr>
          <w:rFonts w:ascii="Segoe UI" w:hAnsi="Segoe UI" w:cs="Segoe UI"/>
          <w:sz w:val="20"/>
          <w:szCs w:val="20"/>
        </w:rPr>
      </w:pPr>
      <w:r w:rsidRPr="008576B6">
        <w:rPr>
          <w:rFonts w:ascii="Segoe UI" w:hAnsi="Segoe UI" w:cs="Segoe UI"/>
          <w:sz w:val="20"/>
          <w:szCs w:val="20"/>
        </w:rPr>
        <w:lastRenderedPageBreak/>
        <w:t xml:space="preserve">List all the external forces acting on the rotor or on the working tool attached to the rotor in </w:t>
      </w:r>
      <w:r w:rsidR="002D49FA" w:rsidRPr="008576B6">
        <w:rPr>
          <w:rFonts w:ascii="Segoe UI" w:hAnsi="Segoe UI" w:cs="Segoe UI"/>
          <w:sz w:val="20"/>
          <w:szCs w:val="20"/>
        </w:rPr>
        <w:t xml:space="preserve">an </w:t>
      </w:r>
      <w:r w:rsidR="00AE0AC3" w:rsidRPr="008576B6">
        <w:rPr>
          <w:rFonts w:ascii="Segoe UI" w:hAnsi="Segoe UI" w:cs="Segoe UI"/>
          <w:sz w:val="20"/>
          <w:szCs w:val="20"/>
        </w:rPr>
        <w:t xml:space="preserve">axial </w:t>
      </w:r>
      <w:r w:rsidRPr="008576B6">
        <w:rPr>
          <w:rFonts w:ascii="Segoe UI" w:hAnsi="Segoe UI" w:cs="Segoe UI"/>
          <w:sz w:val="20"/>
          <w:szCs w:val="20"/>
        </w:rPr>
        <w:t>direction. List their magnitude, direction</w:t>
      </w:r>
      <w:r w:rsidR="007906E4" w:rsidRPr="008576B6">
        <w:rPr>
          <w:rFonts w:ascii="Segoe UI" w:hAnsi="Segoe UI" w:cs="Segoe UI"/>
          <w:sz w:val="20"/>
          <w:szCs w:val="20"/>
        </w:rPr>
        <w:t xml:space="preserve"> and </w:t>
      </w:r>
      <w:r w:rsidRPr="008576B6">
        <w:rPr>
          <w:rFonts w:ascii="Segoe UI" w:hAnsi="Segoe UI" w:cs="Segoe UI"/>
          <w:sz w:val="20"/>
          <w:szCs w:val="20"/>
        </w:rPr>
        <w:t>frequency</w:t>
      </w:r>
      <w:r w:rsidR="002D49FA" w:rsidRPr="008576B6">
        <w:rPr>
          <w:rFonts w:ascii="Segoe UI" w:hAnsi="Segoe UI" w:cs="Segoe UI"/>
          <w:sz w:val="20"/>
          <w:szCs w:val="20"/>
        </w:rPr>
        <w:t xml:space="preserve"> of the force</w:t>
      </w:r>
      <w:r w:rsidRPr="008576B6">
        <w:rPr>
          <w:rFonts w:ascii="Segoe UI" w:hAnsi="Segoe UI" w:cs="Segoe UI"/>
          <w:sz w:val="20"/>
          <w:szCs w:val="20"/>
        </w:rPr>
        <w:t>. The maximum force values should be specified that occurs at any possible operating condition.</w:t>
      </w:r>
    </w:p>
    <w:tbl>
      <w:tblPr>
        <w:tblStyle w:val="GridTable4-Accent31"/>
        <w:tblW w:w="9351" w:type="dxa"/>
        <w:tblLook w:val="04A0" w:firstRow="1" w:lastRow="0" w:firstColumn="1" w:lastColumn="0" w:noHBand="0" w:noVBand="1"/>
      </w:tblPr>
      <w:tblGrid>
        <w:gridCol w:w="3114"/>
        <w:gridCol w:w="3544"/>
        <w:gridCol w:w="2693"/>
      </w:tblGrid>
      <w:tr w:rsidR="00A271CD" w:rsidRPr="008576B6" w14:paraId="3B00BDB2" w14:textId="77777777" w:rsidTr="00C97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B00BDAE" w14:textId="77777777" w:rsidR="00A271CD" w:rsidRPr="008576B6" w:rsidRDefault="00A271CD" w:rsidP="006D09E2">
            <w:pPr>
              <w:rPr>
                <w:rFonts w:ascii="Segoe UI" w:hAnsi="Segoe UI" w:cs="Segoe UI"/>
                <w:sz w:val="20"/>
                <w:szCs w:val="20"/>
              </w:rPr>
            </w:pPr>
            <w:r w:rsidRPr="008576B6">
              <w:rPr>
                <w:rFonts w:ascii="Segoe UI" w:hAnsi="Segoe UI" w:cs="Segoe UI"/>
                <w:sz w:val="20"/>
                <w:szCs w:val="20"/>
              </w:rPr>
              <w:t>Description</w:t>
            </w:r>
          </w:p>
        </w:tc>
        <w:tc>
          <w:tcPr>
            <w:tcW w:w="3544" w:type="dxa"/>
          </w:tcPr>
          <w:p w14:paraId="3B00BDB0" w14:textId="586546F7" w:rsidR="00A271CD" w:rsidRPr="008576B6" w:rsidRDefault="00A271CD" w:rsidP="006D09E2">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Frequency</w:t>
            </w:r>
            <w:r w:rsidR="008D5565" w:rsidRPr="008576B6">
              <w:rPr>
                <w:rFonts w:ascii="Segoe UI" w:hAnsi="Segoe UI" w:cs="Segoe UI"/>
                <w:sz w:val="20"/>
                <w:szCs w:val="20"/>
              </w:rPr>
              <w:t xml:space="preserve"> of the force</w:t>
            </w:r>
          </w:p>
        </w:tc>
        <w:tc>
          <w:tcPr>
            <w:tcW w:w="2693" w:type="dxa"/>
          </w:tcPr>
          <w:p w14:paraId="3B00BDB1" w14:textId="77777777" w:rsidR="00A271CD" w:rsidRPr="008576B6" w:rsidRDefault="00A271CD" w:rsidP="006D09E2">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Value</w:t>
            </w:r>
          </w:p>
        </w:tc>
      </w:tr>
      <w:tr w:rsidR="00A271CD" w:rsidRPr="008576B6" w14:paraId="3B00BDB7" w14:textId="77777777" w:rsidTr="00C97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B00BDB3" w14:textId="77777777" w:rsidR="00A271CD" w:rsidRPr="008576B6" w:rsidRDefault="00A271CD" w:rsidP="006D09E2">
            <w:pPr>
              <w:rPr>
                <w:rFonts w:ascii="Segoe UI" w:hAnsi="Segoe UI" w:cs="Segoe UI"/>
                <w:b w:val="0"/>
                <w:sz w:val="20"/>
                <w:szCs w:val="20"/>
              </w:rPr>
            </w:pPr>
            <w:r w:rsidRPr="008576B6">
              <w:rPr>
                <w:rFonts w:ascii="Segoe UI" w:hAnsi="Segoe UI" w:cs="Segoe UI"/>
                <w:b w:val="0"/>
                <w:sz w:val="20"/>
                <w:szCs w:val="20"/>
              </w:rPr>
              <w:t>Force, N</w:t>
            </w:r>
          </w:p>
        </w:tc>
        <w:tc>
          <w:tcPr>
            <w:tcW w:w="3544" w:type="dxa"/>
          </w:tcPr>
          <w:p w14:paraId="3B00BDB5" w14:textId="77777777" w:rsidR="00A271CD" w:rsidRPr="008576B6" w:rsidRDefault="00A271CD" w:rsidP="006D09E2">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2693" w:type="dxa"/>
          </w:tcPr>
          <w:p w14:paraId="3B00BDB6" w14:textId="77777777" w:rsidR="00A271CD" w:rsidRPr="008576B6" w:rsidRDefault="00A271CD" w:rsidP="006D09E2">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A271CD" w:rsidRPr="008576B6" w14:paraId="3B00BDBC" w14:textId="77777777" w:rsidTr="00C97B43">
        <w:tc>
          <w:tcPr>
            <w:cnfStyle w:val="001000000000" w:firstRow="0" w:lastRow="0" w:firstColumn="1" w:lastColumn="0" w:oddVBand="0" w:evenVBand="0" w:oddHBand="0" w:evenHBand="0" w:firstRowFirstColumn="0" w:firstRowLastColumn="0" w:lastRowFirstColumn="0" w:lastRowLastColumn="0"/>
            <w:tcW w:w="3114" w:type="dxa"/>
          </w:tcPr>
          <w:p w14:paraId="3B00BDB8" w14:textId="77777777" w:rsidR="00A271CD" w:rsidRPr="008576B6" w:rsidRDefault="00A271CD" w:rsidP="006D09E2">
            <w:pPr>
              <w:rPr>
                <w:rFonts w:ascii="Segoe UI" w:hAnsi="Segoe UI" w:cs="Segoe UI"/>
                <w:b w:val="0"/>
                <w:sz w:val="20"/>
                <w:szCs w:val="20"/>
              </w:rPr>
            </w:pPr>
          </w:p>
        </w:tc>
        <w:tc>
          <w:tcPr>
            <w:tcW w:w="3544" w:type="dxa"/>
          </w:tcPr>
          <w:p w14:paraId="3B00BDBA" w14:textId="77777777" w:rsidR="00A271CD" w:rsidRPr="008576B6" w:rsidRDefault="00A271CD" w:rsidP="006D09E2">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2693" w:type="dxa"/>
          </w:tcPr>
          <w:p w14:paraId="3B00BDBB" w14:textId="77777777" w:rsidR="00A271CD" w:rsidRPr="008576B6" w:rsidRDefault="00A271CD" w:rsidP="006D09E2">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A271CD" w:rsidRPr="008576B6" w14:paraId="3B00BDC1" w14:textId="77777777" w:rsidTr="00C97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B00BDBD" w14:textId="77777777" w:rsidR="00A271CD" w:rsidRPr="008576B6" w:rsidRDefault="00A271CD" w:rsidP="006D09E2">
            <w:pPr>
              <w:rPr>
                <w:rFonts w:ascii="Segoe UI" w:hAnsi="Segoe UI" w:cs="Segoe UI"/>
                <w:b w:val="0"/>
                <w:sz w:val="20"/>
                <w:szCs w:val="20"/>
              </w:rPr>
            </w:pPr>
          </w:p>
        </w:tc>
        <w:tc>
          <w:tcPr>
            <w:tcW w:w="3544" w:type="dxa"/>
          </w:tcPr>
          <w:p w14:paraId="3B00BDBF" w14:textId="77777777" w:rsidR="00A271CD" w:rsidRPr="008576B6" w:rsidRDefault="00A271CD" w:rsidP="006D09E2">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2693" w:type="dxa"/>
          </w:tcPr>
          <w:p w14:paraId="3B00BDC0" w14:textId="77777777" w:rsidR="00A271CD" w:rsidRPr="008576B6" w:rsidRDefault="00A271CD" w:rsidP="006D09E2">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bl>
    <w:p w14:paraId="55D53604" w14:textId="2D7D53AB" w:rsidR="0032040D" w:rsidRDefault="00A634E9" w:rsidP="00F650C9">
      <w:pPr>
        <w:pStyle w:val="Heading1"/>
      </w:pPr>
      <w:r>
        <w:t xml:space="preserve"> </w:t>
      </w:r>
      <w:bookmarkStart w:id="0" w:name="_Ref7461500"/>
      <w:r w:rsidR="00862D95">
        <w:t>Working tools</w:t>
      </w:r>
      <w:bookmarkEnd w:id="0"/>
    </w:p>
    <w:p w14:paraId="54DB017B" w14:textId="4742B7DB" w:rsidR="0032040D" w:rsidRPr="008576B6" w:rsidRDefault="0032040D" w:rsidP="00DF23BD">
      <w:pPr>
        <w:jc w:val="both"/>
        <w:rPr>
          <w:rFonts w:ascii="Segoe UI" w:hAnsi="Segoe UI" w:cs="Segoe UI"/>
          <w:sz w:val="20"/>
          <w:szCs w:val="20"/>
        </w:rPr>
      </w:pPr>
      <w:r w:rsidRPr="008576B6">
        <w:rPr>
          <w:rFonts w:ascii="Segoe UI" w:hAnsi="Segoe UI" w:cs="Segoe UI"/>
          <w:sz w:val="20"/>
          <w:szCs w:val="20"/>
        </w:rPr>
        <w:t>Dimensions of the impellers</w:t>
      </w:r>
      <w:r w:rsidR="00862D95" w:rsidRPr="008576B6">
        <w:rPr>
          <w:rFonts w:ascii="Segoe UI" w:hAnsi="Segoe UI" w:cs="Segoe UI"/>
          <w:sz w:val="20"/>
          <w:szCs w:val="20"/>
        </w:rPr>
        <w:t xml:space="preserve"> or other working tools</w:t>
      </w:r>
      <w:r w:rsidRPr="008576B6">
        <w:rPr>
          <w:rFonts w:ascii="Segoe UI" w:hAnsi="Segoe UI" w:cs="Segoe UI"/>
          <w:sz w:val="20"/>
          <w:szCs w:val="20"/>
        </w:rPr>
        <w:t xml:space="preserve"> that will be used </w:t>
      </w:r>
      <w:r w:rsidR="00862D95" w:rsidRPr="008576B6">
        <w:rPr>
          <w:rFonts w:ascii="Segoe UI" w:hAnsi="Segoe UI" w:cs="Segoe UI"/>
          <w:sz w:val="20"/>
          <w:szCs w:val="20"/>
        </w:rPr>
        <w:t>with</w:t>
      </w:r>
      <w:r w:rsidRPr="008576B6">
        <w:rPr>
          <w:rFonts w:ascii="Segoe UI" w:hAnsi="Segoe UI" w:cs="Segoe UI"/>
          <w:sz w:val="20"/>
          <w:szCs w:val="20"/>
        </w:rPr>
        <w:t xml:space="preserve"> the machine or range of there dimensions. In case there are several possible </w:t>
      </w:r>
      <w:r w:rsidR="00862D95" w:rsidRPr="008576B6">
        <w:rPr>
          <w:rFonts w:ascii="Segoe UI" w:hAnsi="Segoe UI" w:cs="Segoe UI"/>
          <w:sz w:val="20"/>
          <w:szCs w:val="20"/>
        </w:rPr>
        <w:t>options</w:t>
      </w:r>
      <w:r w:rsidRPr="008576B6">
        <w:rPr>
          <w:rFonts w:ascii="Segoe UI" w:hAnsi="Segoe UI" w:cs="Segoe UI"/>
          <w:sz w:val="20"/>
          <w:szCs w:val="20"/>
        </w:rPr>
        <w:t xml:space="preserve"> and their arrangements, please group them, as they will be used by the same shaft.</w:t>
      </w:r>
    </w:p>
    <w:tbl>
      <w:tblPr>
        <w:tblStyle w:val="GridTable4-Accent31"/>
        <w:tblW w:w="9322" w:type="dxa"/>
        <w:tblLook w:val="04A0" w:firstRow="1" w:lastRow="0" w:firstColumn="1" w:lastColumn="0" w:noHBand="0" w:noVBand="1"/>
      </w:tblPr>
      <w:tblGrid>
        <w:gridCol w:w="2943"/>
        <w:gridCol w:w="1134"/>
        <w:gridCol w:w="1701"/>
        <w:gridCol w:w="1560"/>
        <w:gridCol w:w="1984"/>
      </w:tblGrid>
      <w:tr w:rsidR="00457C72" w:rsidRPr="008576B6" w14:paraId="4D4180BC" w14:textId="77777777" w:rsidTr="00C74C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01E22518" w14:textId="77777777" w:rsidR="00457C72" w:rsidRPr="008576B6" w:rsidRDefault="00457C72" w:rsidP="00C74CBF">
            <w:pPr>
              <w:rPr>
                <w:rFonts w:ascii="Segoe UI" w:hAnsi="Segoe UI" w:cs="Segoe UI"/>
                <w:sz w:val="20"/>
                <w:szCs w:val="20"/>
              </w:rPr>
            </w:pPr>
            <w:r w:rsidRPr="008576B6">
              <w:rPr>
                <w:rFonts w:ascii="Segoe UI" w:hAnsi="Segoe UI" w:cs="Segoe UI"/>
                <w:sz w:val="20"/>
                <w:szCs w:val="20"/>
              </w:rPr>
              <w:t>Description</w:t>
            </w:r>
          </w:p>
        </w:tc>
        <w:tc>
          <w:tcPr>
            <w:tcW w:w="1134" w:type="dxa"/>
          </w:tcPr>
          <w:p w14:paraId="5BB5AEBB" w14:textId="77777777" w:rsidR="00457C72" w:rsidRPr="008576B6" w:rsidRDefault="00457C72"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Mass, kg</w:t>
            </w:r>
          </w:p>
        </w:tc>
        <w:tc>
          <w:tcPr>
            <w:tcW w:w="1701" w:type="dxa"/>
          </w:tcPr>
          <w:p w14:paraId="63FD31CC" w14:textId="77777777" w:rsidR="00457C72" w:rsidRPr="008576B6" w:rsidRDefault="00457C72"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Center of mass</w:t>
            </w:r>
          </w:p>
        </w:tc>
        <w:tc>
          <w:tcPr>
            <w:tcW w:w="1560" w:type="dxa"/>
          </w:tcPr>
          <w:p w14:paraId="036C453E" w14:textId="77777777" w:rsidR="00457C72" w:rsidRPr="008576B6" w:rsidRDefault="00457C72"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Moments of inertia, kg m</w:t>
            </w:r>
            <w:r w:rsidRPr="008576B6">
              <w:rPr>
                <w:rFonts w:ascii="Segoe UI" w:hAnsi="Segoe UI" w:cs="Segoe UI"/>
                <w:sz w:val="20"/>
                <w:szCs w:val="20"/>
                <w:vertAlign w:val="superscript"/>
              </w:rPr>
              <w:t>2</w:t>
            </w:r>
          </w:p>
        </w:tc>
        <w:tc>
          <w:tcPr>
            <w:tcW w:w="1984" w:type="dxa"/>
          </w:tcPr>
          <w:p w14:paraId="6BA8FEBD" w14:textId="77777777" w:rsidR="00457C72" w:rsidRPr="008576B6" w:rsidRDefault="00457C72"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Overall dimensions</w:t>
            </w:r>
          </w:p>
        </w:tc>
      </w:tr>
      <w:tr w:rsidR="00457C72" w:rsidRPr="008576B6" w14:paraId="028C1701" w14:textId="77777777" w:rsidTr="00C74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64F491AC" w14:textId="77777777" w:rsidR="00457C72" w:rsidRPr="008576B6" w:rsidRDefault="00457C72" w:rsidP="00C74CBF">
            <w:pPr>
              <w:rPr>
                <w:rFonts w:ascii="Segoe UI" w:hAnsi="Segoe UI" w:cs="Segoe UI"/>
                <w:b w:val="0"/>
                <w:sz w:val="20"/>
                <w:szCs w:val="20"/>
              </w:rPr>
            </w:pPr>
          </w:p>
        </w:tc>
        <w:tc>
          <w:tcPr>
            <w:tcW w:w="1134" w:type="dxa"/>
          </w:tcPr>
          <w:p w14:paraId="15856A79" w14:textId="77777777" w:rsidR="00457C72" w:rsidRPr="008576B6" w:rsidRDefault="00457C7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1701" w:type="dxa"/>
          </w:tcPr>
          <w:p w14:paraId="3A526884" w14:textId="77777777" w:rsidR="00457C72" w:rsidRPr="008576B6" w:rsidRDefault="00457C7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1560" w:type="dxa"/>
          </w:tcPr>
          <w:p w14:paraId="06807183" w14:textId="77777777" w:rsidR="00457C72" w:rsidRPr="008576B6" w:rsidRDefault="00457C7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1984" w:type="dxa"/>
          </w:tcPr>
          <w:p w14:paraId="088F751A" w14:textId="77777777" w:rsidR="00457C72" w:rsidRPr="008576B6" w:rsidRDefault="00457C7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457C72" w:rsidRPr="008576B6" w14:paraId="7C883884" w14:textId="77777777" w:rsidTr="00C74CBF">
        <w:tc>
          <w:tcPr>
            <w:cnfStyle w:val="001000000000" w:firstRow="0" w:lastRow="0" w:firstColumn="1" w:lastColumn="0" w:oddVBand="0" w:evenVBand="0" w:oddHBand="0" w:evenHBand="0" w:firstRowFirstColumn="0" w:firstRowLastColumn="0" w:lastRowFirstColumn="0" w:lastRowLastColumn="0"/>
            <w:tcW w:w="2943" w:type="dxa"/>
          </w:tcPr>
          <w:p w14:paraId="535B2973" w14:textId="77777777" w:rsidR="00457C72" w:rsidRPr="008576B6" w:rsidRDefault="00457C72" w:rsidP="00C74CBF">
            <w:pPr>
              <w:rPr>
                <w:rFonts w:ascii="Segoe UI" w:hAnsi="Segoe UI" w:cs="Segoe UI"/>
                <w:b w:val="0"/>
                <w:sz w:val="20"/>
                <w:szCs w:val="20"/>
              </w:rPr>
            </w:pPr>
          </w:p>
        </w:tc>
        <w:tc>
          <w:tcPr>
            <w:tcW w:w="1134" w:type="dxa"/>
          </w:tcPr>
          <w:p w14:paraId="6B52016F" w14:textId="77777777" w:rsidR="00457C72" w:rsidRPr="008576B6" w:rsidRDefault="00457C7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1701" w:type="dxa"/>
          </w:tcPr>
          <w:p w14:paraId="440DFC4E" w14:textId="77777777" w:rsidR="00457C72" w:rsidRPr="008576B6" w:rsidRDefault="00457C7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1560" w:type="dxa"/>
          </w:tcPr>
          <w:p w14:paraId="67951546" w14:textId="77777777" w:rsidR="00457C72" w:rsidRPr="008576B6" w:rsidRDefault="00457C7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1984" w:type="dxa"/>
          </w:tcPr>
          <w:p w14:paraId="5D5E0F92" w14:textId="77777777" w:rsidR="00457C72" w:rsidRPr="008576B6" w:rsidRDefault="00457C7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457C72" w:rsidRPr="008576B6" w14:paraId="3E5ABCEF" w14:textId="77777777" w:rsidTr="00C74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10ED100D" w14:textId="77777777" w:rsidR="00457C72" w:rsidRPr="008576B6" w:rsidRDefault="00457C72" w:rsidP="00C74CBF">
            <w:pPr>
              <w:rPr>
                <w:rFonts w:ascii="Segoe UI" w:hAnsi="Segoe UI" w:cs="Segoe UI"/>
                <w:b w:val="0"/>
                <w:sz w:val="20"/>
                <w:szCs w:val="20"/>
              </w:rPr>
            </w:pPr>
          </w:p>
        </w:tc>
        <w:tc>
          <w:tcPr>
            <w:tcW w:w="1134" w:type="dxa"/>
          </w:tcPr>
          <w:p w14:paraId="718D6C01" w14:textId="77777777" w:rsidR="00457C72" w:rsidRPr="008576B6" w:rsidRDefault="00457C7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1701" w:type="dxa"/>
          </w:tcPr>
          <w:p w14:paraId="597565C9" w14:textId="77777777" w:rsidR="00457C72" w:rsidRPr="008576B6" w:rsidRDefault="00457C7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1560" w:type="dxa"/>
          </w:tcPr>
          <w:p w14:paraId="07CEC0F1" w14:textId="77777777" w:rsidR="00457C72" w:rsidRPr="008576B6" w:rsidRDefault="00457C7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c>
          <w:tcPr>
            <w:tcW w:w="1984" w:type="dxa"/>
          </w:tcPr>
          <w:p w14:paraId="21CC86C3" w14:textId="77777777" w:rsidR="00457C72" w:rsidRPr="008576B6" w:rsidRDefault="00457C72"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457C72" w:rsidRPr="008576B6" w14:paraId="3795B184" w14:textId="77777777" w:rsidTr="00C74CBF">
        <w:tc>
          <w:tcPr>
            <w:cnfStyle w:val="001000000000" w:firstRow="0" w:lastRow="0" w:firstColumn="1" w:lastColumn="0" w:oddVBand="0" w:evenVBand="0" w:oddHBand="0" w:evenHBand="0" w:firstRowFirstColumn="0" w:firstRowLastColumn="0" w:lastRowFirstColumn="0" w:lastRowLastColumn="0"/>
            <w:tcW w:w="2943" w:type="dxa"/>
          </w:tcPr>
          <w:p w14:paraId="3A0EEB5A" w14:textId="77777777" w:rsidR="00457C72" w:rsidRPr="008576B6" w:rsidRDefault="00457C72" w:rsidP="00C74CBF">
            <w:pPr>
              <w:rPr>
                <w:rFonts w:ascii="Segoe UI" w:hAnsi="Segoe UI" w:cs="Segoe UI"/>
                <w:b w:val="0"/>
                <w:sz w:val="20"/>
                <w:szCs w:val="20"/>
              </w:rPr>
            </w:pPr>
          </w:p>
        </w:tc>
        <w:tc>
          <w:tcPr>
            <w:tcW w:w="1134" w:type="dxa"/>
          </w:tcPr>
          <w:p w14:paraId="69679CF5" w14:textId="77777777" w:rsidR="00457C72" w:rsidRPr="008576B6" w:rsidRDefault="00457C7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1701" w:type="dxa"/>
          </w:tcPr>
          <w:p w14:paraId="46FD44DC" w14:textId="77777777" w:rsidR="00457C72" w:rsidRPr="008576B6" w:rsidRDefault="00457C7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1560" w:type="dxa"/>
          </w:tcPr>
          <w:p w14:paraId="7D478E4D" w14:textId="77777777" w:rsidR="00457C72" w:rsidRPr="008576B6" w:rsidRDefault="00457C7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c>
          <w:tcPr>
            <w:tcW w:w="1984" w:type="dxa"/>
          </w:tcPr>
          <w:p w14:paraId="3D2B0CC5" w14:textId="77777777" w:rsidR="00457C72" w:rsidRPr="008576B6" w:rsidRDefault="00457C72"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bl>
    <w:p w14:paraId="3B00BDC3" w14:textId="7E702D76" w:rsidR="00177749" w:rsidRDefault="00177749" w:rsidP="00F650C9">
      <w:pPr>
        <w:pStyle w:val="Heading1"/>
      </w:pPr>
      <w:r>
        <w:t>Operation conditions</w:t>
      </w:r>
    </w:p>
    <w:p w14:paraId="3B00BDC4" w14:textId="64AC9241" w:rsidR="00177749" w:rsidRPr="008576B6" w:rsidRDefault="00973E73" w:rsidP="00177749">
      <w:pPr>
        <w:rPr>
          <w:rFonts w:ascii="Segoe UI" w:hAnsi="Segoe UI" w:cs="Segoe UI"/>
          <w:sz w:val="20"/>
          <w:szCs w:val="20"/>
        </w:rPr>
      </w:pPr>
      <w:r w:rsidRPr="008576B6">
        <w:rPr>
          <w:rFonts w:ascii="Segoe UI" w:hAnsi="Segoe UI" w:cs="Segoe UI"/>
          <w:sz w:val="20"/>
          <w:szCs w:val="20"/>
        </w:rPr>
        <w:t>Internal and external medium (air, vacuum, fluid, gas). Temperature</w:t>
      </w:r>
      <w:r w:rsidR="008576B6">
        <w:rPr>
          <w:rFonts w:ascii="Segoe UI" w:hAnsi="Segoe UI" w:cs="Segoe UI"/>
          <w:sz w:val="20"/>
          <w:szCs w:val="20"/>
        </w:rPr>
        <w:t xml:space="preserve"> and</w:t>
      </w:r>
      <w:r w:rsidRPr="008576B6">
        <w:rPr>
          <w:rFonts w:ascii="Segoe UI" w:hAnsi="Segoe UI" w:cs="Segoe UI"/>
          <w:sz w:val="20"/>
          <w:szCs w:val="20"/>
        </w:rPr>
        <w:t xml:space="preserve"> pressure for mediums.</w:t>
      </w:r>
    </w:p>
    <w:tbl>
      <w:tblPr>
        <w:tblStyle w:val="GridTable4-Accent31"/>
        <w:tblW w:w="9322" w:type="dxa"/>
        <w:tblLook w:val="04A0" w:firstRow="1" w:lastRow="0" w:firstColumn="1" w:lastColumn="0" w:noHBand="0" w:noVBand="1"/>
      </w:tblPr>
      <w:tblGrid>
        <w:gridCol w:w="2943"/>
        <w:gridCol w:w="6379"/>
      </w:tblGrid>
      <w:tr w:rsidR="00EB337B" w:rsidRPr="008576B6" w14:paraId="05A97EA4" w14:textId="77777777" w:rsidTr="00EB33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06877A9B" w14:textId="77777777" w:rsidR="00EB337B" w:rsidRPr="008576B6" w:rsidRDefault="00EB337B" w:rsidP="006D09E2">
            <w:pPr>
              <w:rPr>
                <w:rFonts w:ascii="Segoe UI" w:hAnsi="Segoe UI" w:cs="Segoe UI"/>
                <w:sz w:val="20"/>
                <w:szCs w:val="20"/>
              </w:rPr>
            </w:pPr>
            <w:r w:rsidRPr="008576B6">
              <w:rPr>
                <w:rFonts w:ascii="Segoe UI" w:hAnsi="Segoe UI" w:cs="Segoe UI"/>
                <w:sz w:val="20"/>
                <w:szCs w:val="20"/>
              </w:rPr>
              <w:t>Description</w:t>
            </w:r>
          </w:p>
        </w:tc>
        <w:tc>
          <w:tcPr>
            <w:tcW w:w="6379" w:type="dxa"/>
          </w:tcPr>
          <w:p w14:paraId="1BC23CF7" w14:textId="4A7FE098" w:rsidR="00EB337B" w:rsidRPr="008576B6" w:rsidRDefault="00EB337B" w:rsidP="006D09E2">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8576B6">
              <w:rPr>
                <w:rFonts w:ascii="Segoe UI" w:hAnsi="Segoe UI" w:cs="Segoe UI"/>
                <w:sz w:val="20"/>
                <w:szCs w:val="20"/>
              </w:rPr>
              <w:t>Notes</w:t>
            </w:r>
          </w:p>
        </w:tc>
      </w:tr>
      <w:tr w:rsidR="00EB337B" w:rsidRPr="008576B6" w14:paraId="06931F01" w14:textId="77777777" w:rsidTr="00EB33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526C01D0" w14:textId="478C01AA" w:rsidR="00EB337B" w:rsidRPr="008576B6" w:rsidRDefault="00EB337B" w:rsidP="006D09E2">
            <w:pPr>
              <w:rPr>
                <w:rFonts w:ascii="Segoe UI" w:hAnsi="Segoe UI" w:cs="Segoe UI"/>
                <w:b w:val="0"/>
                <w:sz w:val="20"/>
                <w:szCs w:val="20"/>
              </w:rPr>
            </w:pPr>
            <w:r w:rsidRPr="008576B6">
              <w:rPr>
                <w:rFonts w:ascii="Segoe UI" w:hAnsi="Segoe UI" w:cs="Segoe UI"/>
                <w:b w:val="0"/>
                <w:sz w:val="20"/>
                <w:szCs w:val="20"/>
              </w:rPr>
              <w:t>Surroundings</w:t>
            </w:r>
          </w:p>
        </w:tc>
        <w:tc>
          <w:tcPr>
            <w:tcW w:w="6379" w:type="dxa"/>
          </w:tcPr>
          <w:p w14:paraId="7A4D67C6" w14:textId="77777777" w:rsidR="00EB337B" w:rsidRPr="008576B6" w:rsidRDefault="00EB337B" w:rsidP="006D09E2">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EB337B" w:rsidRPr="008576B6" w14:paraId="6B28BAC8" w14:textId="77777777" w:rsidTr="00EB337B">
        <w:tc>
          <w:tcPr>
            <w:cnfStyle w:val="001000000000" w:firstRow="0" w:lastRow="0" w:firstColumn="1" w:lastColumn="0" w:oddVBand="0" w:evenVBand="0" w:oddHBand="0" w:evenHBand="0" w:firstRowFirstColumn="0" w:firstRowLastColumn="0" w:lastRowFirstColumn="0" w:lastRowLastColumn="0"/>
            <w:tcW w:w="2943" w:type="dxa"/>
          </w:tcPr>
          <w:p w14:paraId="55191771" w14:textId="2C5523E6" w:rsidR="00EB337B" w:rsidRPr="008576B6" w:rsidRDefault="00EB337B" w:rsidP="006D09E2">
            <w:pPr>
              <w:rPr>
                <w:rFonts w:ascii="Segoe UI" w:hAnsi="Segoe UI" w:cs="Segoe UI"/>
                <w:b w:val="0"/>
                <w:sz w:val="20"/>
                <w:szCs w:val="20"/>
              </w:rPr>
            </w:pPr>
            <w:r w:rsidRPr="008576B6">
              <w:rPr>
                <w:rFonts w:ascii="Segoe UI" w:hAnsi="Segoe UI" w:cs="Segoe UI"/>
                <w:b w:val="0"/>
                <w:sz w:val="20"/>
                <w:szCs w:val="20"/>
              </w:rPr>
              <w:t>Process substance</w:t>
            </w:r>
          </w:p>
        </w:tc>
        <w:tc>
          <w:tcPr>
            <w:tcW w:w="6379" w:type="dxa"/>
          </w:tcPr>
          <w:p w14:paraId="0592C8A9" w14:textId="77777777" w:rsidR="00EB337B" w:rsidRPr="008576B6" w:rsidRDefault="00EB337B" w:rsidP="006D09E2">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EB337B" w:rsidRPr="008576B6" w14:paraId="37407BF4" w14:textId="77777777" w:rsidTr="00EB33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14927E20" w14:textId="77777777" w:rsidR="00EB337B" w:rsidRPr="008576B6" w:rsidRDefault="00EB337B" w:rsidP="006D09E2">
            <w:pPr>
              <w:rPr>
                <w:rFonts w:ascii="Segoe UI" w:hAnsi="Segoe UI" w:cs="Segoe UI"/>
                <w:b w:val="0"/>
                <w:sz w:val="20"/>
                <w:szCs w:val="20"/>
              </w:rPr>
            </w:pPr>
          </w:p>
        </w:tc>
        <w:tc>
          <w:tcPr>
            <w:tcW w:w="6379" w:type="dxa"/>
          </w:tcPr>
          <w:p w14:paraId="67D37BC7" w14:textId="77777777" w:rsidR="00EB337B" w:rsidRPr="008576B6" w:rsidRDefault="00EB337B" w:rsidP="006D09E2">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EB337B" w:rsidRPr="008576B6" w14:paraId="61525237" w14:textId="77777777" w:rsidTr="00EB337B">
        <w:tc>
          <w:tcPr>
            <w:cnfStyle w:val="001000000000" w:firstRow="0" w:lastRow="0" w:firstColumn="1" w:lastColumn="0" w:oddVBand="0" w:evenVBand="0" w:oddHBand="0" w:evenHBand="0" w:firstRowFirstColumn="0" w:firstRowLastColumn="0" w:lastRowFirstColumn="0" w:lastRowLastColumn="0"/>
            <w:tcW w:w="2943" w:type="dxa"/>
          </w:tcPr>
          <w:p w14:paraId="3FE00061" w14:textId="77777777" w:rsidR="00EB337B" w:rsidRPr="008576B6" w:rsidRDefault="00EB337B" w:rsidP="006D09E2">
            <w:pPr>
              <w:rPr>
                <w:rFonts w:ascii="Segoe UI" w:hAnsi="Segoe UI" w:cs="Segoe UI"/>
                <w:b w:val="0"/>
                <w:sz w:val="20"/>
                <w:szCs w:val="20"/>
              </w:rPr>
            </w:pPr>
          </w:p>
        </w:tc>
        <w:tc>
          <w:tcPr>
            <w:tcW w:w="6379" w:type="dxa"/>
          </w:tcPr>
          <w:p w14:paraId="38EFC481" w14:textId="77777777" w:rsidR="00EB337B" w:rsidRPr="008576B6" w:rsidRDefault="00EB337B" w:rsidP="006D09E2">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bl>
    <w:p w14:paraId="6C4D94D2" w14:textId="4A9C719E" w:rsidR="001D1AD3" w:rsidRDefault="00EF4EAD" w:rsidP="00F650C9">
      <w:pPr>
        <w:pStyle w:val="Heading1"/>
      </w:pPr>
      <w:r w:rsidRPr="00EF4EAD">
        <w:t>Interfacing</w:t>
      </w:r>
    </w:p>
    <w:p w14:paraId="47A5459D" w14:textId="77777777" w:rsidR="001D1AD3" w:rsidRPr="001B3C17" w:rsidRDefault="001D1AD3" w:rsidP="001D1AD3">
      <w:pPr>
        <w:rPr>
          <w:rFonts w:ascii="Segoe UI" w:hAnsi="Segoe UI" w:cs="Segoe UI"/>
          <w:sz w:val="20"/>
          <w:szCs w:val="20"/>
        </w:rPr>
      </w:pPr>
      <w:r w:rsidRPr="001B3C17">
        <w:rPr>
          <w:rFonts w:ascii="Segoe UI" w:hAnsi="Segoe UI" w:cs="Segoe UI"/>
          <w:sz w:val="20"/>
          <w:szCs w:val="20"/>
        </w:rPr>
        <w:t>Description of interfaces used to connect the machine to the process. This includes stator parts for the specific process cooling, for example, connections of the working tools to the shaft and so on.</w:t>
      </w:r>
    </w:p>
    <w:tbl>
      <w:tblPr>
        <w:tblStyle w:val="GridTable4-Accent31"/>
        <w:tblW w:w="9322" w:type="dxa"/>
        <w:tblLook w:val="04A0" w:firstRow="1" w:lastRow="0" w:firstColumn="1" w:lastColumn="0" w:noHBand="0" w:noVBand="1"/>
      </w:tblPr>
      <w:tblGrid>
        <w:gridCol w:w="2943"/>
        <w:gridCol w:w="6379"/>
      </w:tblGrid>
      <w:tr w:rsidR="001D1AD3" w:rsidRPr="001B3C17" w14:paraId="5862EBE9" w14:textId="77777777" w:rsidTr="00C74C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2A6C6151" w14:textId="77777777" w:rsidR="001D1AD3" w:rsidRPr="001B3C17" w:rsidRDefault="001D1AD3" w:rsidP="00C74CBF">
            <w:pPr>
              <w:rPr>
                <w:rFonts w:ascii="Segoe UI" w:hAnsi="Segoe UI" w:cs="Segoe UI"/>
                <w:sz w:val="20"/>
                <w:szCs w:val="20"/>
              </w:rPr>
            </w:pPr>
            <w:r w:rsidRPr="001B3C17">
              <w:rPr>
                <w:rFonts w:ascii="Segoe UI" w:hAnsi="Segoe UI" w:cs="Segoe UI"/>
                <w:sz w:val="20"/>
                <w:szCs w:val="20"/>
              </w:rPr>
              <w:t>Description</w:t>
            </w:r>
          </w:p>
        </w:tc>
        <w:tc>
          <w:tcPr>
            <w:tcW w:w="6379" w:type="dxa"/>
          </w:tcPr>
          <w:p w14:paraId="1ADE2CA1" w14:textId="77777777" w:rsidR="001D1AD3" w:rsidRPr="001B3C17" w:rsidRDefault="001D1AD3"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1B3C17">
              <w:rPr>
                <w:rFonts w:ascii="Segoe UI" w:hAnsi="Segoe UI" w:cs="Segoe UI"/>
                <w:sz w:val="20"/>
                <w:szCs w:val="20"/>
              </w:rPr>
              <w:t>Notes</w:t>
            </w:r>
          </w:p>
        </w:tc>
      </w:tr>
      <w:tr w:rsidR="001D1AD3" w:rsidRPr="001B3C17" w14:paraId="0D5A1F0F" w14:textId="77777777" w:rsidTr="00C74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66013829" w14:textId="77777777" w:rsidR="001D1AD3" w:rsidRPr="001B3C17" w:rsidRDefault="001D1AD3" w:rsidP="00C74CBF">
            <w:pPr>
              <w:rPr>
                <w:rFonts w:ascii="Segoe UI" w:hAnsi="Segoe UI" w:cs="Segoe UI"/>
                <w:b w:val="0"/>
                <w:sz w:val="20"/>
                <w:szCs w:val="20"/>
              </w:rPr>
            </w:pPr>
          </w:p>
        </w:tc>
        <w:tc>
          <w:tcPr>
            <w:tcW w:w="6379" w:type="dxa"/>
          </w:tcPr>
          <w:p w14:paraId="57D47A06" w14:textId="77777777" w:rsidR="001D1AD3" w:rsidRPr="001B3C17" w:rsidRDefault="001D1AD3"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1D1AD3" w:rsidRPr="001B3C17" w14:paraId="4B0100FB" w14:textId="77777777" w:rsidTr="00C74CBF">
        <w:tc>
          <w:tcPr>
            <w:cnfStyle w:val="001000000000" w:firstRow="0" w:lastRow="0" w:firstColumn="1" w:lastColumn="0" w:oddVBand="0" w:evenVBand="0" w:oddHBand="0" w:evenHBand="0" w:firstRowFirstColumn="0" w:firstRowLastColumn="0" w:lastRowFirstColumn="0" w:lastRowLastColumn="0"/>
            <w:tcW w:w="2943" w:type="dxa"/>
          </w:tcPr>
          <w:p w14:paraId="556644FC" w14:textId="77777777" w:rsidR="001D1AD3" w:rsidRPr="001B3C17" w:rsidRDefault="001D1AD3" w:rsidP="00C74CBF">
            <w:pPr>
              <w:rPr>
                <w:rFonts w:ascii="Segoe UI" w:hAnsi="Segoe UI" w:cs="Segoe UI"/>
                <w:b w:val="0"/>
                <w:sz w:val="20"/>
                <w:szCs w:val="20"/>
              </w:rPr>
            </w:pPr>
          </w:p>
        </w:tc>
        <w:tc>
          <w:tcPr>
            <w:tcW w:w="6379" w:type="dxa"/>
          </w:tcPr>
          <w:p w14:paraId="4F715CC6" w14:textId="77777777" w:rsidR="001D1AD3" w:rsidRPr="001B3C17" w:rsidRDefault="001D1AD3"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1D1AD3" w:rsidRPr="001B3C17" w14:paraId="28F6759D" w14:textId="77777777" w:rsidTr="00C74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008F69FD" w14:textId="77777777" w:rsidR="001D1AD3" w:rsidRPr="001B3C17" w:rsidRDefault="001D1AD3" w:rsidP="00C74CBF">
            <w:pPr>
              <w:rPr>
                <w:rFonts w:ascii="Segoe UI" w:hAnsi="Segoe UI" w:cs="Segoe UI"/>
                <w:b w:val="0"/>
                <w:sz w:val="20"/>
                <w:szCs w:val="20"/>
              </w:rPr>
            </w:pPr>
          </w:p>
        </w:tc>
        <w:tc>
          <w:tcPr>
            <w:tcW w:w="6379" w:type="dxa"/>
          </w:tcPr>
          <w:p w14:paraId="18E1C95B" w14:textId="77777777" w:rsidR="001D1AD3" w:rsidRPr="001B3C17" w:rsidRDefault="001D1AD3"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1D1AD3" w:rsidRPr="001B3C17" w14:paraId="1360920F" w14:textId="77777777" w:rsidTr="00C74CBF">
        <w:tc>
          <w:tcPr>
            <w:cnfStyle w:val="001000000000" w:firstRow="0" w:lastRow="0" w:firstColumn="1" w:lastColumn="0" w:oddVBand="0" w:evenVBand="0" w:oddHBand="0" w:evenHBand="0" w:firstRowFirstColumn="0" w:firstRowLastColumn="0" w:lastRowFirstColumn="0" w:lastRowLastColumn="0"/>
            <w:tcW w:w="2943" w:type="dxa"/>
          </w:tcPr>
          <w:p w14:paraId="120AC6F1" w14:textId="77777777" w:rsidR="001D1AD3" w:rsidRPr="001B3C17" w:rsidRDefault="001D1AD3" w:rsidP="00C74CBF">
            <w:pPr>
              <w:rPr>
                <w:rFonts w:ascii="Segoe UI" w:hAnsi="Segoe UI" w:cs="Segoe UI"/>
                <w:b w:val="0"/>
                <w:sz w:val="20"/>
                <w:szCs w:val="20"/>
              </w:rPr>
            </w:pPr>
          </w:p>
        </w:tc>
        <w:tc>
          <w:tcPr>
            <w:tcW w:w="6379" w:type="dxa"/>
          </w:tcPr>
          <w:p w14:paraId="427EBE8A" w14:textId="77777777" w:rsidR="001D1AD3" w:rsidRPr="001B3C17" w:rsidRDefault="001D1AD3"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bl>
    <w:p w14:paraId="3B00BDC5" w14:textId="77CF71CC" w:rsidR="00973E73" w:rsidRDefault="00973E73" w:rsidP="00F650C9">
      <w:pPr>
        <w:pStyle w:val="Heading1"/>
      </w:pPr>
      <w:r>
        <w:t>Speed sensor</w:t>
      </w:r>
    </w:p>
    <w:p w14:paraId="3B00BDC6" w14:textId="76B7923C" w:rsidR="00973E73" w:rsidRPr="007710D5" w:rsidRDefault="00167D1D" w:rsidP="00973E73">
      <w:pPr>
        <w:rPr>
          <w:rFonts w:ascii="Segoe UI" w:hAnsi="Segoe UI" w:cs="Segoe UI"/>
          <w:sz w:val="20"/>
          <w:szCs w:val="20"/>
        </w:rPr>
      </w:pPr>
      <w:r>
        <w:rPr>
          <w:rFonts w:ascii="Segoe UI" w:hAnsi="Segoe UI" w:cs="Segoe UI"/>
          <w:sz w:val="20"/>
          <w:szCs w:val="20"/>
        </w:rPr>
        <w:t>W</w:t>
      </w:r>
      <w:r w:rsidR="00973E73" w:rsidRPr="007710D5">
        <w:rPr>
          <w:rFonts w:ascii="Segoe UI" w:hAnsi="Segoe UI" w:cs="Segoe UI"/>
          <w:sz w:val="20"/>
          <w:szCs w:val="20"/>
        </w:rPr>
        <w:t xml:space="preserve">hat type </w:t>
      </w:r>
      <w:r w:rsidR="00B0790B">
        <w:rPr>
          <w:rFonts w:ascii="Segoe UI" w:hAnsi="Segoe UI" w:cs="Segoe UI"/>
          <w:sz w:val="20"/>
          <w:szCs w:val="20"/>
        </w:rPr>
        <w:t xml:space="preserve">of </w:t>
      </w:r>
      <w:r w:rsidR="0042474E">
        <w:rPr>
          <w:rFonts w:ascii="Segoe UI" w:hAnsi="Segoe UI" w:cs="Segoe UI"/>
          <w:sz w:val="20"/>
          <w:szCs w:val="20"/>
        </w:rPr>
        <w:t xml:space="preserve">speed sensor </w:t>
      </w:r>
      <w:r w:rsidR="00973E73" w:rsidRPr="007710D5">
        <w:rPr>
          <w:rFonts w:ascii="Segoe UI" w:hAnsi="Segoe UI" w:cs="Segoe UI"/>
          <w:sz w:val="20"/>
          <w:szCs w:val="20"/>
        </w:rPr>
        <w:t>if</w:t>
      </w:r>
      <w:r w:rsidR="0042474E">
        <w:rPr>
          <w:rFonts w:ascii="Segoe UI" w:hAnsi="Segoe UI" w:cs="Segoe UI"/>
          <w:sz w:val="20"/>
          <w:szCs w:val="20"/>
        </w:rPr>
        <w:t xml:space="preserve"> that is</w:t>
      </w:r>
      <w:r w:rsidR="00973E73" w:rsidRPr="007710D5">
        <w:rPr>
          <w:rFonts w:ascii="Segoe UI" w:hAnsi="Segoe UI" w:cs="Segoe UI"/>
          <w:sz w:val="20"/>
          <w:szCs w:val="20"/>
        </w:rPr>
        <w:t xml:space="preserve"> available.</w:t>
      </w:r>
    </w:p>
    <w:tbl>
      <w:tblPr>
        <w:tblStyle w:val="GridTable4-Accent31"/>
        <w:tblW w:w="9322" w:type="dxa"/>
        <w:tblLook w:val="04A0" w:firstRow="1" w:lastRow="0" w:firstColumn="1" w:lastColumn="0" w:noHBand="0" w:noVBand="1"/>
      </w:tblPr>
      <w:tblGrid>
        <w:gridCol w:w="2943"/>
        <w:gridCol w:w="6379"/>
      </w:tblGrid>
      <w:tr w:rsidR="0023258B" w:rsidRPr="007710D5" w14:paraId="343634C0" w14:textId="77777777" w:rsidTr="006D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78567BD3" w14:textId="77777777" w:rsidR="0023258B" w:rsidRPr="007710D5" w:rsidRDefault="0023258B" w:rsidP="006D09E2">
            <w:pPr>
              <w:rPr>
                <w:rFonts w:ascii="Segoe UI" w:hAnsi="Segoe UI" w:cs="Segoe UI"/>
                <w:sz w:val="20"/>
                <w:szCs w:val="20"/>
              </w:rPr>
            </w:pPr>
            <w:r w:rsidRPr="007710D5">
              <w:rPr>
                <w:rFonts w:ascii="Segoe UI" w:hAnsi="Segoe UI" w:cs="Segoe UI"/>
                <w:sz w:val="20"/>
                <w:szCs w:val="20"/>
              </w:rPr>
              <w:t>Description</w:t>
            </w:r>
          </w:p>
        </w:tc>
        <w:tc>
          <w:tcPr>
            <w:tcW w:w="6379" w:type="dxa"/>
          </w:tcPr>
          <w:p w14:paraId="28D95247" w14:textId="77777777" w:rsidR="0023258B" w:rsidRPr="007710D5" w:rsidRDefault="0023258B" w:rsidP="006D09E2">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7710D5">
              <w:rPr>
                <w:rFonts w:ascii="Segoe UI" w:hAnsi="Segoe UI" w:cs="Segoe UI"/>
                <w:sz w:val="20"/>
                <w:szCs w:val="20"/>
              </w:rPr>
              <w:t>Notes</w:t>
            </w:r>
          </w:p>
        </w:tc>
      </w:tr>
      <w:tr w:rsidR="0023258B" w:rsidRPr="007710D5" w14:paraId="269A3EAB" w14:textId="77777777" w:rsidTr="006D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1E92841E" w14:textId="77777777" w:rsidR="0023258B" w:rsidRPr="007710D5" w:rsidRDefault="0023258B" w:rsidP="006D09E2">
            <w:pPr>
              <w:rPr>
                <w:rFonts w:ascii="Segoe UI" w:hAnsi="Segoe UI" w:cs="Segoe UI"/>
                <w:b w:val="0"/>
                <w:sz w:val="20"/>
                <w:szCs w:val="20"/>
              </w:rPr>
            </w:pPr>
          </w:p>
        </w:tc>
        <w:tc>
          <w:tcPr>
            <w:tcW w:w="6379" w:type="dxa"/>
          </w:tcPr>
          <w:p w14:paraId="75E3289E" w14:textId="77777777" w:rsidR="0023258B" w:rsidRPr="007710D5" w:rsidRDefault="0023258B" w:rsidP="006D09E2">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23258B" w:rsidRPr="007710D5" w14:paraId="06108026" w14:textId="77777777" w:rsidTr="006D09E2">
        <w:tc>
          <w:tcPr>
            <w:cnfStyle w:val="001000000000" w:firstRow="0" w:lastRow="0" w:firstColumn="1" w:lastColumn="0" w:oddVBand="0" w:evenVBand="0" w:oddHBand="0" w:evenHBand="0" w:firstRowFirstColumn="0" w:firstRowLastColumn="0" w:lastRowFirstColumn="0" w:lastRowLastColumn="0"/>
            <w:tcW w:w="2943" w:type="dxa"/>
          </w:tcPr>
          <w:p w14:paraId="0662F6F9" w14:textId="77777777" w:rsidR="0023258B" w:rsidRPr="007710D5" w:rsidRDefault="0023258B" w:rsidP="006D09E2">
            <w:pPr>
              <w:rPr>
                <w:rFonts w:ascii="Segoe UI" w:hAnsi="Segoe UI" w:cs="Segoe UI"/>
                <w:b w:val="0"/>
                <w:sz w:val="20"/>
                <w:szCs w:val="20"/>
              </w:rPr>
            </w:pPr>
          </w:p>
        </w:tc>
        <w:tc>
          <w:tcPr>
            <w:tcW w:w="6379" w:type="dxa"/>
          </w:tcPr>
          <w:p w14:paraId="1DA96190" w14:textId="77777777" w:rsidR="0023258B" w:rsidRPr="007710D5" w:rsidRDefault="0023258B" w:rsidP="006D09E2">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bl>
    <w:p w14:paraId="4B147925" w14:textId="5A512FE3" w:rsidR="00A634E9" w:rsidRDefault="00A634E9" w:rsidP="00F650C9">
      <w:pPr>
        <w:pStyle w:val="Heading1"/>
      </w:pPr>
      <w:r>
        <w:lastRenderedPageBreak/>
        <w:t xml:space="preserve">Extra </w:t>
      </w:r>
      <w:r w:rsidR="00802E18">
        <w:t xml:space="preserve">technical </w:t>
      </w:r>
      <w:r>
        <w:t>notes</w:t>
      </w:r>
    </w:p>
    <w:tbl>
      <w:tblPr>
        <w:tblStyle w:val="GridTable4-Accent31"/>
        <w:tblW w:w="9322" w:type="dxa"/>
        <w:tblLook w:val="04A0" w:firstRow="1" w:lastRow="0" w:firstColumn="1" w:lastColumn="0" w:noHBand="0" w:noVBand="1"/>
      </w:tblPr>
      <w:tblGrid>
        <w:gridCol w:w="9322"/>
      </w:tblGrid>
      <w:tr w:rsidR="00A634E9" w14:paraId="00C7D078" w14:textId="77777777" w:rsidTr="00A63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Pr>
          <w:p w14:paraId="721DEADB" w14:textId="77777777" w:rsidR="00A634E9" w:rsidRPr="007710D5" w:rsidRDefault="00A634E9" w:rsidP="00A634E9">
            <w:pPr>
              <w:rPr>
                <w:rFonts w:ascii="Segoe UI" w:hAnsi="Segoe UI" w:cs="Segoe UI"/>
                <w:sz w:val="20"/>
                <w:szCs w:val="20"/>
              </w:rPr>
            </w:pPr>
            <w:r w:rsidRPr="007710D5">
              <w:rPr>
                <w:rFonts w:ascii="Segoe UI" w:hAnsi="Segoe UI" w:cs="Segoe UI"/>
                <w:sz w:val="20"/>
                <w:szCs w:val="20"/>
              </w:rPr>
              <w:t>Notes</w:t>
            </w:r>
          </w:p>
        </w:tc>
      </w:tr>
      <w:tr w:rsidR="00A634E9" w14:paraId="026662E2" w14:textId="77777777" w:rsidTr="00A63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Pr>
          <w:p w14:paraId="537674A9" w14:textId="77777777" w:rsidR="00A634E9" w:rsidRPr="007710D5" w:rsidRDefault="00A634E9" w:rsidP="00A634E9">
            <w:pPr>
              <w:rPr>
                <w:rFonts w:ascii="Segoe UI" w:hAnsi="Segoe UI" w:cs="Segoe UI"/>
                <w:sz w:val="20"/>
                <w:szCs w:val="20"/>
              </w:rPr>
            </w:pPr>
          </w:p>
        </w:tc>
      </w:tr>
      <w:tr w:rsidR="00A634E9" w14:paraId="15EEC57A" w14:textId="77777777" w:rsidTr="00A634E9">
        <w:tc>
          <w:tcPr>
            <w:cnfStyle w:val="001000000000" w:firstRow="0" w:lastRow="0" w:firstColumn="1" w:lastColumn="0" w:oddVBand="0" w:evenVBand="0" w:oddHBand="0" w:evenHBand="0" w:firstRowFirstColumn="0" w:firstRowLastColumn="0" w:lastRowFirstColumn="0" w:lastRowLastColumn="0"/>
            <w:tcW w:w="9322" w:type="dxa"/>
          </w:tcPr>
          <w:p w14:paraId="7BAF7A2B" w14:textId="77777777" w:rsidR="00A634E9" w:rsidRPr="007710D5" w:rsidRDefault="00A634E9" w:rsidP="00A634E9">
            <w:pPr>
              <w:rPr>
                <w:rFonts w:ascii="Segoe UI" w:hAnsi="Segoe UI" w:cs="Segoe UI"/>
                <w:sz w:val="20"/>
                <w:szCs w:val="20"/>
              </w:rPr>
            </w:pPr>
          </w:p>
        </w:tc>
      </w:tr>
      <w:tr w:rsidR="00CB4229" w14:paraId="140D34CC" w14:textId="77777777" w:rsidTr="00A63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Pr>
          <w:p w14:paraId="1CBCDA3E" w14:textId="77777777" w:rsidR="00CB4229" w:rsidRPr="007710D5" w:rsidRDefault="00CB4229" w:rsidP="00A634E9">
            <w:pPr>
              <w:rPr>
                <w:rFonts w:ascii="Segoe UI" w:hAnsi="Segoe UI" w:cs="Segoe UI"/>
                <w:sz w:val="20"/>
                <w:szCs w:val="20"/>
              </w:rPr>
            </w:pPr>
          </w:p>
        </w:tc>
      </w:tr>
      <w:tr w:rsidR="00CB4229" w14:paraId="66004EE5" w14:textId="77777777" w:rsidTr="00A634E9">
        <w:tc>
          <w:tcPr>
            <w:cnfStyle w:val="001000000000" w:firstRow="0" w:lastRow="0" w:firstColumn="1" w:lastColumn="0" w:oddVBand="0" w:evenVBand="0" w:oddHBand="0" w:evenHBand="0" w:firstRowFirstColumn="0" w:firstRowLastColumn="0" w:lastRowFirstColumn="0" w:lastRowLastColumn="0"/>
            <w:tcW w:w="9322" w:type="dxa"/>
          </w:tcPr>
          <w:p w14:paraId="3FBA37ED" w14:textId="77777777" w:rsidR="00CB4229" w:rsidRPr="007710D5" w:rsidRDefault="00CB4229" w:rsidP="00A634E9">
            <w:pPr>
              <w:rPr>
                <w:rFonts w:ascii="Segoe UI" w:hAnsi="Segoe UI" w:cs="Segoe UI"/>
                <w:sz w:val="20"/>
                <w:szCs w:val="20"/>
              </w:rPr>
            </w:pPr>
          </w:p>
        </w:tc>
      </w:tr>
      <w:tr w:rsidR="00CB4229" w14:paraId="66140FB1" w14:textId="77777777" w:rsidTr="00A63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Pr>
          <w:p w14:paraId="4E81D6A3" w14:textId="77777777" w:rsidR="00CB4229" w:rsidRPr="007710D5" w:rsidRDefault="00CB4229" w:rsidP="00A634E9">
            <w:pPr>
              <w:rPr>
                <w:rFonts w:ascii="Segoe UI" w:hAnsi="Segoe UI" w:cs="Segoe UI"/>
                <w:sz w:val="20"/>
                <w:szCs w:val="20"/>
              </w:rPr>
            </w:pPr>
          </w:p>
        </w:tc>
      </w:tr>
      <w:tr w:rsidR="00CB4229" w14:paraId="556E750A" w14:textId="77777777" w:rsidTr="00A634E9">
        <w:tc>
          <w:tcPr>
            <w:cnfStyle w:val="001000000000" w:firstRow="0" w:lastRow="0" w:firstColumn="1" w:lastColumn="0" w:oddVBand="0" w:evenVBand="0" w:oddHBand="0" w:evenHBand="0" w:firstRowFirstColumn="0" w:firstRowLastColumn="0" w:lastRowFirstColumn="0" w:lastRowLastColumn="0"/>
            <w:tcW w:w="9322" w:type="dxa"/>
          </w:tcPr>
          <w:p w14:paraId="52385054" w14:textId="77777777" w:rsidR="00CB4229" w:rsidRPr="007710D5" w:rsidRDefault="00CB4229" w:rsidP="00A634E9">
            <w:pPr>
              <w:rPr>
                <w:rFonts w:ascii="Segoe UI" w:hAnsi="Segoe UI" w:cs="Segoe UI"/>
                <w:sz w:val="20"/>
                <w:szCs w:val="20"/>
              </w:rPr>
            </w:pPr>
          </w:p>
        </w:tc>
      </w:tr>
      <w:tr w:rsidR="00CB4229" w14:paraId="61708493" w14:textId="77777777" w:rsidTr="00A63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Pr>
          <w:p w14:paraId="543A7392" w14:textId="77777777" w:rsidR="00CB4229" w:rsidRPr="007710D5" w:rsidRDefault="00CB4229" w:rsidP="00A634E9">
            <w:pPr>
              <w:rPr>
                <w:rFonts w:ascii="Segoe UI" w:hAnsi="Segoe UI" w:cs="Segoe UI"/>
                <w:sz w:val="20"/>
                <w:szCs w:val="20"/>
              </w:rPr>
            </w:pPr>
          </w:p>
        </w:tc>
      </w:tr>
      <w:tr w:rsidR="00CB4229" w14:paraId="17F39519" w14:textId="77777777" w:rsidTr="00A634E9">
        <w:tc>
          <w:tcPr>
            <w:cnfStyle w:val="001000000000" w:firstRow="0" w:lastRow="0" w:firstColumn="1" w:lastColumn="0" w:oddVBand="0" w:evenVBand="0" w:oddHBand="0" w:evenHBand="0" w:firstRowFirstColumn="0" w:firstRowLastColumn="0" w:lastRowFirstColumn="0" w:lastRowLastColumn="0"/>
            <w:tcW w:w="9322" w:type="dxa"/>
          </w:tcPr>
          <w:p w14:paraId="2E268CC8" w14:textId="77777777" w:rsidR="00CB4229" w:rsidRPr="007710D5" w:rsidRDefault="00CB4229" w:rsidP="00A634E9">
            <w:pPr>
              <w:rPr>
                <w:rFonts w:ascii="Segoe UI" w:hAnsi="Segoe UI" w:cs="Segoe UI"/>
                <w:sz w:val="20"/>
                <w:szCs w:val="20"/>
              </w:rPr>
            </w:pPr>
          </w:p>
        </w:tc>
      </w:tr>
      <w:tr w:rsidR="00CB4229" w14:paraId="41C660A1" w14:textId="77777777" w:rsidTr="00A63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tcPr>
          <w:p w14:paraId="667F6EB1" w14:textId="77777777" w:rsidR="00CB4229" w:rsidRPr="007710D5" w:rsidRDefault="00CB4229" w:rsidP="00A634E9">
            <w:pPr>
              <w:rPr>
                <w:rFonts w:ascii="Segoe UI" w:hAnsi="Segoe UI" w:cs="Segoe UI"/>
                <w:sz w:val="20"/>
                <w:szCs w:val="20"/>
              </w:rPr>
            </w:pPr>
          </w:p>
        </w:tc>
      </w:tr>
      <w:tr w:rsidR="00CB4229" w14:paraId="5D00A2D5" w14:textId="77777777" w:rsidTr="00A634E9">
        <w:tc>
          <w:tcPr>
            <w:cnfStyle w:val="001000000000" w:firstRow="0" w:lastRow="0" w:firstColumn="1" w:lastColumn="0" w:oddVBand="0" w:evenVBand="0" w:oddHBand="0" w:evenHBand="0" w:firstRowFirstColumn="0" w:firstRowLastColumn="0" w:lastRowFirstColumn="0" w:lastRowLastColumn="0"/>
            <w:tcW w:w="9322" w:type="dxa"/>
          </w:tcPr>
          <w:p w14:paraId="018817AB" w14:textId="77777777" w:rsidR="00CB4229" w:rsidRPr="007710D5" w:rsidRDefault="00CB4229" w:rsidP="00A634E9">
            <w:pPr>
              <w:rPr>
                <w:rFonts w:ascii="Segoe UI" w:hAnsi="Segoe UI" w:cs="Segoe UI"/>
                <w:sz w:val="20"/>
                <w:szCs w:val="20"/>
              </w:rPr>
            </w:pPr>
          </w:p>
        </w:tc>
      </w:tr>
    </w:tbl>
    <w:p w14:paraId="1AF6E069" w14:textId="7CDC15E3" w:rsidR="0047231B" w:rsidRDefault="004D53C7" w:rsidP="00F650C9">
      <w:pPr>
        <w:pStyle w:val="Heading1"/>
      </w:pPr>
      <w:r w:rsidRPr="004D53C7">
        <w:t>Business information</w:t>
      </w:r>
    </w:p>
    <w:p w14:paraId="34525501" w14:textId="28A25D42" w:rsidR="0047231B" w:rsidRPr="007710D5" w:rsidRDefault="0047231B" w:rsidP="0047231B">
      <w:pPr>
        <w:rPr>
          <w:rFonts w:ascii="Segoe UI" w:hAnsi="Segoe UI" w:cs="Segoe UI"/>
          <w:sz w:val="20"/>
          <w:szCs w:val="20"/>
        </w:rPr>
      </w:pPr>
      <w:r w:rsidRPr="007710D5">
        <w:rPr>
          <w:rFonts w:ascii="Segoe UI" w:hAnsi="Segoe UI" w:cs="Segoe UI"/>
          <w:sz w:val="20"/>
          <w:szCs w:val="20"/>
        </w:rPr>
        <w:t xml:space="preserve">Business information related to the end-application is used for evaluating </w:t>
      </w:r>
      <w:r w:rsidRPr="004279BA">
        <w:rPr>
          <w:rFonts w:ascii="Segoe UI" w:hAnsi="Segoe UI" w:cs="Segoe UI"/>
          <w:sz w:val="20"/>
          <w:szCs w:val="20"/>
          <w:u w:val="single"/>
        </w:rPr>
        <w:t xml:space="preserve">the </w:t>
      </w:r>
      <w:r w:rsidR="00E60AF2" w:rsidRPr="004279BA">
        <w:rPr>
          <w:rFonts w:ascii="Segoe UI" w:hAnsi="Segoe UI" w:cs="Segoe UI"/>
          <w:sz w:val="20"/>
          <w:szCs w:val="20"/>
          <w:u w:val="single"/>
        </w:rPr>
        <w:t>economic</w:t>
      </w:r>
      <w:r w:rsidRPr="004279BA">
        <w:rPr>
          <w:rFonts w:ascii="Segoe UI" w:hAnsi="Segoe UI" w:cs="Segoe UI"/>
          <w:sz w:val="20"/>
          <w:szCs w:val="20"/>
          <w:u w:val="single"/>
        </w:rPr>
        <w:t xml:space="preserve"> benefits</w:t>
      </w:r>
      <w:r w:rsidRPr="007710D5">
        <w:rPr>
          <w:rFonts w:ascii="Segoe UI" w:hAnsi="Segoe UI" w:cs="Segoe UI"/>
          <w:sz w:val="20"/>
          <w:szCs w:val="20"/>
        </w:rPr>
        <w:t xml:space="preserve"> of applying SpinDrive technology.</w:t>
      </w:r>
    </w:p>
    <w:tbl>
      <w:tblPr>
        <w:tblStyle w:val="GridTable4-Accent31"/>
        <w:tblW w:w="9322" w:type="dxa"/>
        <w:tblLook w:val="04A0" w:firstRow="1" w:lastRow="0" w:firstColumn="1" w:lastColumn="0" w:noHBand="0" w:noVBand="1"/>
      </w:tblPr>
      <w:tblGrid>
        <w:gridCol w:w="3539"/>
        <w:gridCol w:w="5783"/>
      </w:tblGrid>
      <w:tr w:rsidR="0047231B" w:rsidRPr="007710D5" w14:paraId="7738875E" w14:textId="77777777" w:rsidTr="00C74C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5593DCA1" w14:textId="77777777" w:rsidR="0047231B" w:rsidRPr="007710D5" w:rsidRDefault="0047231B" w:rsidP="00C74CBF">
            <w:pPr>
              <w:rPr>
                <w:rFonts w:ascii="Segoe UI" w:hAnsi="Segoe UI" w:cs="Segoe UI"/>
                <w:sz w:val="20"/>
                <w:szCs w:val="20"/>
              </w:rPr>
            </w:pPr>
            <w:r w:rsidRPr="007710D5">
              <w:rPr>
                <w:rFonts w:ascii="Segoe UI" w:hAnsi="Segoe UI" w:cs="Segoe UI"/>
                <w:sz w:val="20"/>
                <w:szCs w:val="20"/>
              </w:rPr>
              <w:t>Description</w:t>
            </w:r>
          </w:p>
        </w:tc>
        <w:tc>
          <w:tcPr>
            <w:tcW w:w="5783" w:type="dxa"/>
          </w:tcPr>
          <w:p w14:paraId="24840174" w14:textId="77777777" w:rsidR="0047231B" w:rsidRPr="007710D5" w:rsidRDefault="0047231B" w:rsidP="00C74CBF">
            <w:pPr>
              <w:cnfStyle w:val="100000000000" w:firstRow="1" w:lastRow="0" w:firstColumn="0" w:lastColumn="0" w:oddVBand="0" w:evenVBand="0" w:oddHBand="0" w:evenHBand="0" w:firstRowFirstColumn="0" w:firstRowLastColumn="0" w:lastRowFirstColumn="0" w:lastRowLastColumn="0"/>
              <w:rPr>
                <w:rFonts w:ascii="Segoe UI" w:hAnsi="Segoe UI" w:cs="Segoe UI"/>
                <w:sz w:val="20"/>
                <w:szCs w:val="20"/>
              </w:rPr>
            </w:pPr>
            <w:r w:rsidRPr="007710D5">
              <w:rPr>
                <w:rFonts w:ascii="Segoe UI" w:hAnsi="Segoe UI" w:cs="Segoe UI"/>
                <w:sz w:val="20"/>
                <w:szCs w:val="20"/>
              </w:rPr>
              <w:t>Notes</w:t>
            </w:r>
          </w:p>
        </w:tc>
      </w:tr>
      <w:tr w:rsidR="0047231B" w:rsidRPr="007710D5" w14:paraId="35A290B9" w14:textId="77777777" w:rsidTr="00C74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4EAE253F" w14:textId="77777777" w:rsidR="0047231B" w:rsidRPr="007710D5" w:rsidRDefault="0047231B" w:rsidP="00C74CBF">
            <w:pPr>
              <w:rPr>
                <w:rFonts w:ascii="Segoe UI" w:hAnsi="Segoe UI" w:cs="Segoe UI"/>
                <w:b w:val="0"/>
                <w:sz w:val="20"/>
                <w:szCs w:val="20"/>
              </w:rPr>
            </w:pPr>
            <w:r w:rsidRPr="007710D5">
              <w:rPr>
                <w:rFonts w:ascii="Segoe UI" w:hAnsi="Segoe UI" w:cs="Segoe UI"/>
                <w:b w:val="0"/>
                <w:sz w:val="20"/>
                <w:szCs w:val="20"/>
              </w:rPr>
              <w:t>Application or process</w:t>
            </w:r>
          </w:p>
        </w:tc>
        <w:tc>
          <w:tcPr>
            <w:tcW w:w="5783" w:type="dxa"/>
          </w:tcPr>
          <w:p w14:paraId="09D7C4B9" w14:textId="77777777" w:rsidR="0047231B" w:rsidRPr="007710D5" w:rsidRDefault="0047231B"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47231B" w:rsidRPr="007710D5" w14:paraId="55A15BD4" w14:textId="77777777" w:rsidTr="00C74CBF">
        <w:tc>
          <w:tcPr>
            <w:cnfStyle w:val="001000000000" w:firstRow="0" w:lastRow="0" w:firstColumn="1" w:lastColumn="0" w:oddVBand="0" w:evenVBand="0" w:oddHBand="0" w:evenHBand="0" w:firstRowFirstColumn="0" w:firstRowLastColumn="0" w:lastRowFirstColumn="0" w:lastRowLastColumn="0"/>
            <w:tcW w:w="3539" w:type="dxa"/>
          </w:tcPr>
          <w:p w14:paraId="3896E6CB" w14:textId="672C141D" w:rsidR="0047231B" w:rsidRPr="007710D5" w:rsidRDefault="0047231B" w:rsidP="00C74CBF">
            <w:pPr>
              <w:rPr>
                <w:rFonts w:ascii="Segoe UI" w:hAnsi="Segoe UI" w:cs="Segoe UI"/>
                <w:b w:val="0"/>
                <w:sz w:val="20"/>
                <w:szCs w:val="20"/>
              </w:rPr>
            </w:pPr>
            <w:r w:rsidRPr="007710D5">
              <w:rPr>
                <w:rFonts w:ascii="Segoe UI" w:hAnsi="Segoe UI" w:cs="Segoe UI"/>
                <w:b w:val="0"/>
                <w:sz w:val="20"/>
                <w:szCs w:val="20"/>
              </w:rPr>
              <w:t xml:space="preserve">Currently used technology in the application/process (if </w:t>
            </w:r>
            <w:r w:rsidR="007710D5" w:rsidRPr="007710D5">
              <w:rPr>
                <w:rFonts w:ascii="Segoe UI" w:hAnsi="Segoe UI" w:cs="Segoe UI"/>
                <w:b w:val="0"/>
                <w:sz w:val="20"/>
                <w:szCs w:val="20"/>
              </w:rPr>
              <w:t xml:space="preserve">any) </w:t>
            </w:r>
            <w:r w:rsidR="007710D5" w:rsidRPr="007710D5">
              <w:rPr>
                <w:rFonts w:ascii="Segoe UI" w:hAnsi="Segoe UI" w:cs="Segoe UI"/>
                <w:bCs w:val="0"/>
                <w:sz w:val="20"/>
                <w:szCs w:val="20"/>
              </w:rPr>
              <w:t>*</w:t>
            </w:r>
          </w:p>
        </w:tc>
        <w:tc>
          <w:tcPr>
            <w:tcW w:w="5783" w:type="dxa"/>
          </w:tcPr>
          <w:p w14:paraId="1020CE91" w14:textId="77777777" w:rsidR="0047231B" w:rsidRPr="007710D5" w:rsidRDefault="0047231B"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47231B" w:rsidRPr="007710D5" w14:paraId="11EA0870" w14:textId="77777777" w:rsidTr="00C74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2A4CB4F9" w14:textId="77777777" w:rsidR="0047231B" w:rsidRPr="007710D5" w:rsidRDefault="0047231B" w:rsidP="00C74CBF">
            <w:pPr>
              <w:rPr>
                <w:rFonts w:ascii="Segoe UI" w:hAnsi="Segoe UI" w:cs="Segoe UI"/>
                <w:b w:val="0"/>
                <w:sz w:val="20"/>
                <w:szCs w:val="20"/>
              </w:rPr>
            </w:pPr>
            <w:r w:rsidRPr="007710D5">
              <w:rPr>
                <w:rFonts w:ascii="Segoe UI" w:hAnsi="Segoe UI" w:cs="Segoe UI"/>
                <w:b w:val="0"/>
                <w:sz w:val="20"/>
                <w:szCs w:val="20"/>
              </w:rPr>
              <w:t>Annual operating hours</w:t>
            </w:r>
          </w:p>
        </w:tc>
        <w:tc>
          <w:tcPr>
            <w:tcW w:w="5783" w:type="dxa"/>
          </w:tcPr>
          <w:p w14:paraId="5BC78FF1" w14:textId="77777777" w:rsidR="0047231B" w:rsidRPr="007710D5" w:rsidRDefault="0047231B"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r w:rsidR="0047231B" w:rsidRPr="007710D5" w14:paraId="79D290DC" w14:textId="77777777" w:rsidTr="00C74CBF">
        <w:tc>
          <w:tcPr>
            <w:cnfStyle w:val="001000000000" w:firstRow="0" w:lastRow="0" w:firstColumn="1" w:lastColumn="0" w:oddVBand="0" w:evenVBand="0" w:oddHBand="0" w:evenHBand="0" w:firstRowFirstColumn="0" w:firstRowLastColumn="0" w:lastRowFirstColumn="0" w:lastRowLastColumn="0"/>
            <w:tcW w:w="3539" w:type="dxa"/>
          </w:tcPr>
          <w:p w14:paraId="5A527C24" w14:textId="77777777" w:rsidR="0047231B" w:rsidRPr="007710D5" w:rsidRDefault="0047231B" w:rsidP="00C74CBF">
            <w:pPr>
              <w:rPr>
                <w:rFonts w:ascii="Segoe UI" w:hAnsi="Segoe UI" w:cs="Segoe UI"/>
                <w:b w:val="0"/>
                <w:sz w:val="20"/>
                <w:szCs w:val="20"/>
              </w:rPr>
            </w:pPr>
            <w:r w:rsidRPr="007710D5">
              <w:rPr>
                <w:rFonts w:ascii="Segoe UI" w:hAnsi="Segoe UI" w:cs="Segoe UI"/>
                <w:b w:val="0"/>
                <w:sz w:val="20"/>
                <w:szCs w:val="20"/>
              </w:rPr>
              <w:t>Estimated number of annually delivered units</w:t>
            </w:r>
          </w:p>
        </w:tc>
        <w:tc>
          <w:tcPr>
            <w:tcW w:w="5783" w:type="dxa"/>
          </w:tcPr>
          <w:p w14:paraId="2971478C" w14:textId="77777777" w:rsidR="0047231B" w:rsidRPr="007710D5" w:rsidRDefault="0047231B" w:rsidP="00C74CBF">
            <w:pPr>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p>
        </w:tc>
      </w:tr>
      <w:tr w:rsidR="0047231B" w:rsidRPr="007710D5" w14:paraId="3B9129F3" w14:textId="77777777" w:rsidTr="00C74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1E0C414F" w14:textId="77777777" w:rsidR="0047231B" w:rsidRPr="007710D5" w:rsidRDefault="0047231B" w:rsidP="00C74CBF">
            <w:pPr>
              <w:rPr>
                <w:rFonts w:ascii="Segoe UI" w:hAnsi="Segoe UI" w:cs="Segoe UI"/>
                <w:b w:val="0"/>
                <w:sz w:val="20"/>
                <w:szCs w:val="20"/>
              </w:rPr>
            </w:pPr>
            <w:r w:rsidRPr="007710D5">
              <w:rPr>
                <w:rFonts w:ascii="Segoe UI" w:hAnsi="Segoe UI" w:cs="Segoe UI"/>
                <w:b w:val="0"/>
                <w:sz w:val="20"/>
                <w:szCs w:val="20"/>
              </w:rPr>
              <w:t>Expected lifetime of the unit</w:t>
            </w:r>
          </w:p>
        </w:tc>
        <w:tc>
          <w:tcPr>
            <w:tcW w:w="5783" w:type="dxa"/>
          </w:tcPr>
          <w:p w14:paraId="57323110" w14:textId="77777777" w:rsidR="0047231B" w:rsidRPr="007710D5" w:rsidRDefault="0047231B" w:rsidP="00C74CBF">
            <w:pPr>
              <w:cnfStyle w:val="000000100000" w:firstRow="0" w:lastRow="0" w:firstColumn="0" w:lastColumn="0" w:oddVBand="0" w:evenVBand="0" w:oddHBand="1" w:evenHBand="0" w:firstRowFirstColumn="0" w:firstRowLastColumn="0" w:lastRowFirstColumn="0" w:lastRowLastColumn="0"/>
              <w:rPr>
                <w:rFonts w:ascii="Segoe UI" w:hAnsi="Segoe UI" w:cs="Segoe UI"/>
                <w:sz w:val="20"/>
                <w:szCs w:val="20"/>
              </w:rPr>
            </w:pPr>
          </w:p>
        </w:tc>
      </w:tr>
    </w:tbl>
    <w:p w14:paraId="76EEE8CC" w14:textId="77777777" w:rsidR="007710D5" w:rsidRDefault="007710D5" w:rsidP="0047231B">
      <w:pPr>
        <w:rPr>
          <w:rFonts w:ascii="Segoe UI" w:hAnsi="Segoe UI" w:cs="Segoe UI"/>
          <w:sz w:val="20"/>
          <w:szCs w:val="20"/>
        </w:rPr>
      </w:pPr>
    </w:p>
    <w:p w14:paraId="4B0321C6" w14:textId="77777777" w:rsidR="0047231B" w:rsidRPr="007710D5" w:rsidRDefault="0047231B" w:rsidP="0047231B">
      <w:pPr>
        <w:rPr>
          <w:rFonts w:ascii="Segoe UI" w:hAnsi="Segoe UI" w:cs="Segoe UI"/>
          <w:i/>
          <w:iCs/>
          <w:sz w:val="20"/>
          <w:szCs w:val="20"/>
        </w:rPr>
      </w:pPr>
      <w:r w:rsidRPr="007710D5">
        <w:rPr>
          <w:rFonts w:ascii="Segoe UI" w:hAnsi="Segoe UI" w:cs="Segoe UI"/>
          <w:b/>
          <w:bCs/>
          <w:sz w:val="20"/>
          <w:szCs w:val="20"/>
        </w:rPr>
        <w:t>*</w:t>
      </w:r>
      <w:r w:rsidRPr="007710D5">
        <w:rPr>
          <w:rFonts w:ascii="Segoe UI" w:hAnsi="Segoe UI" w:cs="Segoe UI"/>
          <w:i/>
          <w:iCs/>
          <w:sz w:val="20"/>
          <w:szCs w:val="20"/>
        </w:rPr>
        <w:t>The application in which the machine will be used. For example, “screw compressor” in an air compressor application or “high-speed machine with air-foil bearings” in vacuum pump</w:t>
      </w:r>
    </w:p>
    <w:p w14:paraId="0CD9F504" w14:textId="77777777" w:rsidR="0047231B" w:rsidRPr="00973E73" w:rsidRDefault="0047231B" w:rsidP="00973E73"/>
    <w:sectPr w:rsidR="0047231B" w:rsidRPr="00973E73" w:rsidSect="008576B6">
      <w:headerReference w:type="default" r:id="rId27"/>
      <w:footerReference w:type="even" r:id="rId28"/>
      <w:footerReference w:type="default" r:id="rId29"/>
      <w:pgSz w:w="12240" w:h="15840"/>
      <w:pgMar w:top="1440" w:right="1440" w:bottom="1440" w:left="1440" w:header="68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31F855" w14:textId="77777777" w:rsidR="00D06EC6" w:rsidRDefault="00D06EC6" w:rsidP="00DD034E">
      <w:pPr>
        <w:spacing w:after="0" w:line="240" w:lineRule="auto"/>
      </w:pPr>
      <w:r>
        <w:separator/>
      </w:r>
    </w:p>
    <w:p w14:paraId="5610A9EC" w14:textId="77777777" w:rsidR="00D06EC6" w:rsidRDefault="00D06EC6"/>
  </w:endnote>
  <w:endnote w:type="continuationSeparator" w:id="0">
    <w:p w14:paraId="1B991A58" w14:textId="77777777" w:rsidR="00D06EC6" w:rsidRDefault="00D06EC6" w:rsidP="00DD034E">
      <w:pPr>
        <w:spacing w:after="0" w:line="240" w:lineRule="auto"/>
      </w:pPr>
      <w:r>
        <w:continuationSeparator/>
      </w:r>
    </w:p>
    <w:p w14:paraId="5B945837" w14:textId="77777777" w:rsidR="00D06EC6" w:rsidRDefault="00D06EC6"/>
  </w:endnote>
  <w:endnote w:type="continuationNotice" w:id="1">
    <w:p w14:paraId="2A9C1B56" w14:textId="77777777" w:rsidR="00D06EC6" w:rsidRDefault="00D06EC6">
      <w:pPr>
        <w:spacing w:after="0" w:line="240" w:lineRule="auto"/>
      </w:pPr>
    </w:p>
    <w:p w14:paraId="41D18E54" w14:textId="77777777" w:rsidR="00D06EC6" w:rsidRDefault="00D06E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79D44" w14:textId="77777777" w:rsidR="00A634E9" w:rsidRDefault="00A634E9" w:rsidP="00A634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2639E3" w14:textId="77777777" w:rsidR="00A634E9" w:rsidRDefault="00A634E9" w:rsidP="00A634E9">
    <w:pPr>
      <w:pStyle w:val="Footer"/>
      <w:ind w:right="360"/>
    </w:pPr>
  </w:p>
  <w:p w14:paraId="2DDF05D7" w14:textId="77777777" w:rsidR="00A32029" w:rsidRDefault="00A3202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D7B73F" w14:textId="5C3D4306" w:rsidR="00A634E9" w:rsidRDefault="00A634E9" w:rsidP="00A634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630CA">
      <w:rPr>
        <w:rStyle w:val="PageNumber"/>
        <w:noProof/>
      </w:rPr>
      <w:t>3</w:t>
    </w:r>
    <w:r>
      <w:rPr>
        <w:rStyle w:val="PageNumber"/>
      </w:rPr>
      <w:fldChar w:fldCharType="end"/>
    </w:r>
  </w:p>
  <w:p w14:paraId="24B97C33" w14:textId="18071C7D" w:rsidR="00862D95" w:rsidRDefault="00862D95" w:rsidP="00A634E9">
    <w:pPr>
      <w:pStyle w:val="Footer"/>
      <w:ind w:right="360"/>
    </w:pPr>
    <w:r>
      <w:t>Confidential</w:t>
    </w:r>
    <w:r w:rsidR="006E16E0">
      <w:t xml:space="preserve"> – SpinDrive Oy</w:t>
    </w:r>
  </w:p>
  <w:p w14:paraId="48A543A4" w14:textId="77777777" w:rsidR="00A32029" w:rsidRDefault="00A320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FD691D" w14:textId="77777777" w:rsidR="00D06EC6" w:rsidRDefault="00D06EC6" w:rsidP="00DD034E">
      <w:pPr>
        <w:spacing w:after="0" w:line="240" w:lineRule="auto"/>
      </w:pPr>
      <w:r>
        <w:separator/>
      </w:r>
    </w:p>
    <w:p w14:paraId="4FB664DC" w14:textId="77777777" w:rsidR="00D06EC6" w:rsidRDefault="00D06EC6"/>
  </w:footnote>
  <w:footnote w:type="continuationSeparator" w:id="0">
    <w:p w14:paraId="24A65B71" w14:textId="77777777" w:rsidR="00D06EC6" w:rsidRDefault="00D06EC6" w:rsidP="00DD034E">
      <w:pPr>
        <w:spacing w:after="0" w:line="240" w:lineRule="auto"/>
      </w:pPr>
      <w:r>
        <w:continuationSeparator/>
      </w:r>
    </w:p>
    <w:p w14:paraId="1D0EBEDE" w14:textId="77777777" w:rsidR="00D06EC6" w:rsidRDefault="00D06EC6"/>
  </w:footnote>
  <w:footnote w:type="continuationNotice" w:id="1">
    <w:p w14:paraId="431D3B68" w14:textId="77777777" w:rsidR="00D06EC6" w:rsidRDefault="00D06EC6">
      <w:pPr>
        <w:spacing w:after="0" w:line="240" w:lineRule="auto"/>
      </w:pPr>
    </w:p>
    <w:p w14:paraId="537CEF54" w14:textId="77777777" w:rsidR="00D06EC6" w:rsidRDefault="00D06EC6"/>
  </w:footnote>
  <w:footnote w:id="2">
    <w:p w14:paraId="20779F39" w14:textId="0C99AAF5" w:rsidR="00D04814" w:rsidRPr="008576B6" w:rsidRDefault="00D04814">
      <w:pPr>
        <w:pStyle w:val="FootnoteText"/>
        <w:rPr>
          <w:rFonts w:ascii="Segoe UI" w:hAnsi="Segoe UI" w:cs="Segoe UI"/>
        </w:rPr>
      </w:pPr>
      <w:r w:rsidRPr="008576B6">
        <w:rPr>
          <w:rStyle w:val="FootnoteReference"/>
          <w:rFonts w:ascii="Segoe UI" w:hAnsi="Segoe UI" w:cs="Segoe UI"/>
        </w:rPr>
        <w:footnoteRef/>
      </w:r>
      <w:r w:rsidRPr="008576B6">
        <w:rPr>
          <w:rFonts w:ascii="Segoe UI" w:hAnsi="Segoe UI" w:cs="Segoe UI"/>
        </w:rPr>
        <w:t xml:space="preserve"> </w:t>
      </w:r>
      <w:r w:rsidR="00D05495" w:rsidRPr="008576B6">
        <w:rPr>
          <w:rFonts w:ascii="Segoe UI" w:hAnsi="Segoe UI" w:cs="Segoe UI"/>
        </w:rPr>
        <w:t>In case value is not important, please leave it blank</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EADA51" w14:textId="7CEEB058" w:rsidR="00A634E9" w:rsidRDefault="00A634E9">
    <w:pPr>
      <w:pStyle w:val="Header"/>
    </w:pPr>
    <w:r>
      <w:t>SpinDrive Oy</w:t>
    </w:r>
    <w:r>
      <w:tab/>
      <w:t>Product Design Specification</w:t>
    </w:r>
    <w:r w:rsidR="00C3740D">
      <w:rPr>
        <w:noProof/>
      </w:rPr>
      <w:drawing>
        <wp:anchor distT="0" distB="0" distL="114300" distR="114300" simplePos="0" relativeHeight="251658240" behindDoc="0" locked="1" layoutInCell="1" allowOverlap="1" wp14:anchorId="6BF00BCA" wp14:editId="3283A743">
          <wp:simplePos x="0" y="0"/>
          <wp:positionH relativeFrom="margin">
            <wp:posOffset>4838065</wp:posOffset>
          </wp:positionH>
          <wp:positionV relativeFrom="topMargin">
            <wp:posOffset>340360</wp:posOffset>
          </wp:positionV>
          <wp:extent cx="1393825" cy="356870"/>
          <wp:effectExtent l="0" t="0" r="0" b="5080"/>
          <wp:wrapNone/>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96DAC541-7B7A-43D3-8B79-37D633B846F1}">
                        <asvg:svgBlip xmlns:asvg="http://schemas.microsoft.com/office/drawing/2016/SVG/main" r:embed="rId2"/>
                      </a:ext>
                    </a:extLst>
                  </a:blip>
                  <a:stretch>
                    <a:fillRect/>
                  </a:stretch>
                </pic:blipFill>
                <pic:spPr>
                  <a:xfrm>
                    <a:off x="0" y="0"/>
                    <a:ext cx="1393825" cy="356870"/>
                  </a:xfrm>
                  <a:prstGeom prst="rect">
                    <a:avLst/>
                  </a:prstGeom>
                </pic:spPr>
              </pic:pic>
            </a:graphicData>
          </a:graphic>
          <wp14:sizeRelH relativeFrom="margin">
            <wp14:pctWidth>0</wp14:pctWidth>
          </wp14:sizeRelH>
          <wp14:sizeRelV relativeFrom="margin">
            <wp14:pctHeight>0</wp14:pctHeight>
          </wp14:sizeRelV>
        </wp:anchor>
      </w:drawing>
    </w:r>
  </w:p>
  <w:p w14:paraId="593135AE" w14:textId="6C7420FA" w:rsidR="00A32029" w:rsidRDefault="004759A6">
    <w:r>
      <w:t>Copyright</w:t>
    </w:r>
    <w:r w:rsidR="0081788F">
      <w:t>: SpinDrive O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2B3416D"/>
    <w:multiLevelType w:val="hybridMultilevel"/>
    <w:tmpl w:val="F6F6E7E8"/>
    <w:lvl w:ilvl="0" w:tplc="F738EBC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BB05607"/>
    <w:multiLevelType w:val="hybridMultilevel"/>
    <w:tmpl w:val="58D68A4A"/>
    <w:lvl w:ilvl="0" w:tplc="D9B6B710">
      <w:start w:val="1"/>
      <w:numFmt w:val="decimal"/>
      <w:pStyle w:val="Heading1"/>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F385BB3"/>
    <w:multiLevelType w:val="hybridMultilevel"/>
    <w:tmpl w:val="195434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54187738">
    <w:abstractNumId w:val="2"/>
  </w:num>
  <w:num w:numId="2" w16cid:durableId="298921345">
    <w:abstractNumId w:val="1"/>
  </w:num>
  <w:num w:numId="3" w16cid:durableId="192613733">
    <w:abstractNumId w:val="0"/>
  </w:num>
  <w:num w:numId="4" w16cid:durableId="1350450970">
    <w:abstractNumId w:val="1"/>
    <w:lvlOverride w:ilvl="0">
      <w:startOverride w:val="1"/>
    </w:lvlOverride>
  </w:num>
  <w:num w:numId="5" w16cid:durableId="132069776">
    <w:abstractNumId w:val="1"/>
    <w:lvlOverride w:ilvl="0">
      <w:startOverride w:val="1"/>
    </w:lvlOverride>
  </w:num>
  <w:num w:numId="6" w16cid:durableId="894969010">
    <w:abstractNumId w:val="1"/>
    <w:lvlOverride w:ilvl="0">
      <w:startOverride w:val="1"/>
    </w:lvlOverride>
  </w:num>
  <w:num w:numId="7" w16cid:durableId="1116677751">
    <w:abstractNumId w:val="1"/>
    <w:lvlOverride w:ilvl="0">
      <w:startOverride w:val="1"/>
    </w:lvlOverride>
  </w:num>
  <w:num w:numId="8" w16cid:durableId="2041391841">
    <w:abstractNumId w:val="1"/>
  </w:num>
  <w:num w:numId="9" w16cid:durableId="367923713">
    <w:abstractNumId w:val="1"/>
    <w:lvlOverride w:ilvl="0">
      <w:startOverride w:val="1"/>
    </w:lvlOverride>
  </w:num>
  <w:num w:numId="10" w16cid:durableId="944339442">
    <w:abstractNumId w:val="1"/>
    <w:lvlOverride w:ilvl="0">
      <w:startOverride w:val="1"/>
    </w:lvlOverride>
  </w:num>
  <w:num w:numId="11" w16cid:durableId="2087415399">
    <w:abstractNumId w:val="1"/>
    <w:lvlOverride w:ilvl="0">
      <w:startOverride w:val="1"/>
    </w:lvlOverride>
  </w:num>
  <w:num w:numId="12" w16cid:durableId="841702850">
    <w:abstractNumId w:val="1"/>
    <w:lvlOverride w:ilvl="0">
      <w:startOverride w:val="1"/>
    </w:lvlOverride>
  </w:num>
  <w:num w:numId="13" w16cid:durableId="2016178502">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defaultTabStop w:val="720"/>
  <w:hyphenationZone w:val="425"/>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K0NLU0MjWzMDAwsjRQ0lEKTi0uzszPAykwrAUAAqPpfCwAAAA="/>
  </w:docVars>
  <w:rsids>
    <w:rsidRoot w:val="004F3272"/>
    <w:rsid w:val="00003FF3"/>
    <w:rsid w:val="000273AA"/>
    <w:rsid w:val="00036186"/>
    <w:rsid w:val="00036304"/>
    <w:rsid w:val="000419A6"/>
    <w:rsid w:val="00066C27"/>
    <w:rsid w:val="000D46A7"/>
    <w:rsid w:val="000F400D"/>
    <w:rsid w:val="00101AFF"/>
    <w:rsid w:val="00142F9A"/>
    <w:rsid w:val="0016213E"/>
    <w:rsid w:val="00162D36"/>
    <w:rsid w:val="00166904"/>
    <w:rsid w:val="00167D1D"/>
    <w:rsid w:val="0017483F"/>
    <w:rsid w:val="00177749"/>
    <w:rsid w:val="0018272A"/>
    <w:rsid w:val="001B1E79"/>
    <w:rsid w:val="001B3C17"/>
    <w:rsid w:val="001D1AD3"/>
    <w:rsid w:val="001F7721"/>
    <w:rsid w:val="00217380"/>
    <w:rsid w:val="00225E21"/>
    <w:rsid w:val="0023258B"/>
    <w:rsid w:val="00244620"/>
    <w:rsid w:val="0025344A"/>
    <w:rsid w:val="002623D7"/>
    <w:rsid w:val="002821F3"/>
    <w:rsid w:val="002836F2"/>
    <w:rsid w:val="0029549B"/>
    <w:rsid w:val="002D49FA"/>
    <w:rsid w:val="002E6A8E"/>
    <w:rsid w:val="00304B5A"/>
    <w:rsid w:val="00310AFD"/>
    <w:rsid w:val="0032040D"/>
    <w:rsid w:val="00322BA0"/>
    <w:rsid w:val="003738EB"/>
    <w:rsid w:val="003A5294"/>
    <w:rsid w:val="00402C4B"/>
    <w:rsid w:val="0041417B"/>
    <w:rsid w:val="0041469F"/>
    <w:rsid w:val="0042474E"/>
    <w:rsid w:val="004279BA"/>
    <w:rsid w:val="004440A7"/>
    <w:rsid w:val="00455813"/>
    <w:rsid w:val="00457C72"/>
    <w:rsid w:val="00460D42"/>
    <w:rsid w:val="0047231B"/>
    <w:rsid w:val="004759A6"/>
    <w:rsid w:val="004C4139"/>
    <w:rsid w:val="004D3541"/>
    <w:rsid w:val="004D53C7"/>
    <w:rsid w:val="004D595A"/>
    <w:rsid w:val="004D665E"/>
    <w:rsid w:val="004E3E1F"/>
    <w:rsid w:val="004F3272"/>
    <w:rsid w:val="004F5FFB"/>
    <w:rsid w:val="00505C86"/>
    <w:rsid w:val="005348FC"/>
    <w:rsid w:val="005378AD"/>
    <w:rsid w:val="00562E8D"/>
    <w:rsid w:val="005708A6"/>
    <w:rsid w:val="005771B7"/>
    <w:rsid w:val="00594B54"/>
    <w:rsid w:val="00595C79"/>
    <w:rsid w:val="005B3F1E"/>
    <w:rsid w:val="005B4DB4"/>
    <w:rsid w:val="005B5597"/>
    <w:rsid w:val="005E456A"/>
    <w:rsid w:val="005E6E42"/>
    <w:rsid w:val="00611052"/>
    <w:rsid w:val="00621D74"/>
    <w:rsid w:val="00651E0F"/>
    <w:rsid w:val="006673DC"/>
    <w:rsid w:val="00691F7A"/>
    <w:rsid w:val="006D09E2"/>
    <w:rsid w:val="006D7905"/>
    <w:rsid w:val="006E16E0"/>
    <w:rsid w:val="006E76E3"/>
    <w:rsid w:val="007119E4"/>
    <w:rsid w:val="00711F7B"/>
    <w:rsid w:val="00731A63"/>
    <w:rsid w:val="00733CA3"/>
    <w:rsid w:val="007608E9"/>
    <w:rsid w:val="007704F0"/>
    <w:rsid w:val="007710D5"/>
    <w:rsid w:val="0077488A"/>
    <w:rsid w:val="0078519A"/>
    <w:rsid w:val="007906E4"/>
    <w:rsid w:val="007A4552"/>
    <w:rsid w:val="007B0241"/>
    <w:rsid w:val="007C31A7"/>
    <w:rsid w:val="00802E18"/>
    <w:rsid w:val="00813EF3"/>
    <w:rsid w:val="00815017"/>
    <w:rsid w:val="0081788F"/>
    <w:rsid w:val="00817AFB"/>
    <w:rsid w:val="00854A63"/>
    <w:rsid w:val="0085582C"/>
    <w:rsid w:val="008576B6"/>
    <w:rsid w:val="00862D95"/>
    <w:rsid w:val="008A5B6A"/>
    <w:rsid w:val="008D5565"/>
    <w:rsid w:val="008E0ECA"/>
    <w:rsid w:val="00921F1D"/>
    <w:rsid w:val="00923E37"/>
    <w:rsid w:val="00947044"/>
    <w:rsid w:val="00950557"/>
    <w:rsid w:val="00953C6A"/>
    <w:rsid w:val="00970AF5"/>
    <w:rsid w:val="00973E73"/>
    <w:rsid w:val="00994EA7"/>
    <w:rsid w:val="009C28B1"/>
    <w:rsid w:val="009D3649"/>
    <w:rsid w:val="009F1EA8"/>
    <w:rsid w:val="00A271CD"/>
    <w:rsid w:val="00A32029"/>
    <w:rsid w:val="00A634E9"/>
    <w:rsid w:val="00A96DE1"/>
    <w:rsid w:val="00AC0B9D"/>
    <w:rsid w:val="00AC7E90"/>
    <w:rsid w:val="00AD38E6"/>
    <w:rsid w:val="00AE0AC3"/>
    <w:rsid w:val="00AF7A17"/>
    <w:rsid w:val="00B0790B"/>
    <w:rsid w:val="00B23C05"/>
    <w:rsid w:val="00B45D7A"/>
    <w:rsid w:val="00BB035C"/>
    <w:rsid w:val="00BD5D84"/>
    <w:rsid w:val="00C01D9F"/>
    <w:rsid w:val="00C04476"/>
    <w:rsid w:val="00C3740D"/>
    <w:rsid w:val="00C95B5E"/>
    <w:rsid w:val="00C97B43"/>
    <w:rsid w:val="00CA03DE"/>
    <w:rsid w:val="00CA3BA6"/>
    <w:rsid w:val="00CB4229"/>
    <w:rsid w:val="00CC4B2B"/>
    <w:rsid w:val="00CD2114"/>
    <w:rsid w:val="00CE7A9C"/>
    <w:rsid w:val="00CF0F67"/>
    <w:rsid w:val="00CF198E"/>
    <w:rsid w:val="00CF3038"/>
    <w:rsid w:val="00D04814"/>
    <w:rsid w:val="00D05495"/>
    <w:rsid w:val="00D06EC6"/>
    <w:rsid w:val="00D168BA"/>
    <w:rsid w:val="00D47876"/>
    <w:rsid w:val="00D5032C"/>
    <w:rsid w:val="00D558AB"/>
    <w:rsid w:val="00D713EE"/>
    <w:rsid w:val="00DB2465"/>
    <w:rsid w:val="00DB2693"/>
    <w:rsid w:val="00DC6A82"/>
    <w:rsid w:val="00DD034E"/>
    <w:rsid w:val="00DF23BD"/>
    <w:rsid w:val="00DF2F77"/>
    <w:rsid w:val="00E139C5"/>
    <w:rsid w:val="00E1718B"/>
    <w:rsid w:val="00E51740"/>
    <w:rsid w:val="00E60AF2"/>
    <w:rsid w:val="00E612B0"/>
    <w:rsid w:val="00E630CA"/>
    <w:rsid w:val="00E6401D"/>
    <w:rsid w:val="00E77620"/>
    <w:rsid w:val="00EB337B"/>
    <w:rsid w:val="00EF4EAD"/>
    <w:rsid w:val="00F044FD"/>
    <w:rsid w:val="00F16B93"/>
    <w:rsid w:val="00F46D27"/>
    <w:rsid w:val="00F53308"/>
    <w:rsid w:val="00F57D07"/>
    <w:rsid w:val="00F6039D"/>
    <w:rsid w:val="00F6109D"/>
    <w:rsid w:val="00F650C9"/>
    <w:rsid w:val="00F6515D"/>
    <w:rsid w:val="00F6658A"/>
    <w:rsid w:val="00F756CD"/>
    <w:rsid w:val="00F75BAA"/>
    <w:rsid w:val="00F828B5"/>
    <w:rsid w:val="00FD22AC"/>
    <w:rsid w:val="00FE6C55"/>
    <w:rsid w:val="00FF341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2"/>
    </o:shapelayout>
  </w:shapeDefaults>
  <w:decimalSymbol w:val=","/>
  <w:listSeparator w:val=";"/>
  <w14:docId w14:val="3B00BD56"/>
  <w15:docId w15:val="{3050D3AF-0637-47EB-8402-A7650CF9B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650C9"/>
    <w:pPr>
      <w:keepNext/>
      <w:keepLines/>
      <w:numPr>
        <w:numId w:val="2"/>
      </w:numPr>
      <w:spacing w:before="240" w:after="0"/>
      <w:outlineLvl w:val="0"/>
    </w:pPr>
    <w:rPr>
      <w:rFonts w:ascii="Segoe UI" w:eastAsiaTheme="majorEastAsia" w:hAnsi="Segoe UI" w:cs="Segoe UI"/>
      <w:color w:val="0070C0"/>
      <w:sz w:val="32"/>
      <w:szCs w:val="32"/>
      <w:lang w:val="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F327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3272"/>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4F3272"/>
    <w:pPr>
      <w:ind w:left="720"/>
      <w:contextualSpacing/>
    </w:pPr>
  </w:style>
  <w:style w:type="character" w:customStyle="1" w:styleId="Heading1Char">
    <w:name w:val="Heading 1 Char"/>
    <w:basedOn w:val="DefaultParagraphFont"/>
    <w:link w:val="Heading1"/>
    <w:uiPriority w:val="9"/>
    <w:rsid w:val="00F650C9"/>
    <w:rPr>
      <w:rFonts w:ascii="Segoe UI" w:eastAsiaTheme="majorEastAsia" w:hAnsi="Segoe UI" w:cs="Segoe UI"/>
      <w:color w:val="0070C0"/>
      <w:sz w:val="32"/>
      <w:szCs w:val="32"/>
      <w:lang w:val="ru-RU"/>
    </w:rPr>
  </w:style>
  <w:style w:type="paragraph" w:styleId="BalloonText">
    <w:name w:val="Balloon Text"/>
    <w:basedOn w:val="Normal"/>
    <w:link w:val="BalloonTextChar"/>
    <w:uiPriority w:val="99"/>
    <w:semiHidden/>
    <w:unhideWhenUsed/>
    <w:rsid w:val="00E139C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9C5"/>
    <w:rPr>
      <w:rFonts w:ascii="Segoe UI" w:hAnsi="Segoe UI" w:cs="Segoe UI"/>
      <w:sz w:val="18"/>
      <w:szCs w:val="18"/>
    </w:rPr>
  </w:style>
  <w:style w:type="table" w:styleId="TableGrid">
    <w:name w:val="Table Grid"/>
    <w:basedOn w:val="TableNormal"/>
    <w:uiPriority w:val="39"/>
    <w:rsid w:val="00DB24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uiPriority w:val="50"/>
    <w:rsid w:val="00DB246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4-Accent31">
    <w:name w:val="Grid Table 4 - Accent 31"/>
    <w:basedOn w:val="TableNormal"/>
    <w:uiPriority w:val="49"/>
    <w:rsid w:val="00DB246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EndnoteText">
    <w:name w:val="endnote text"/>
    <w:basedOn w:val="Normal"/>
    <w:link w:val="EndnoteTextChar"/>
    <w:uiPriority w:val="99"/>
    <w:semiHidden/>
    <w:unhideWhenUsed/>
    <w:rsid w:val="00DD03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D034E"/>
    <w:rPr>
      <w:sz w:val="20"/>
      <w:szCs w:val="20"/>
    </w:rPr>
  </w:style>
  <w:style w:type="character" w:styleId="EndnoteReference">
    <w:name w:val="endnote reference"/>
    <w:basedOn w:val="DefaultParagraphFont"/>
    <w:uiPriority w:val="99"/>
    <w:semiHidden/>
    <w:unhideWhenUsed/>
    <w:rsid w:val="00DD034E"/>
    <w:rPr>
      <w:vertAlign w:val="superscript"/>
    </w:rPr>
  </w:style>
  <w:style w:type="paragraph" w:styleId="FootnoteText">
    <w:name w:val="footnote text"/>
    <w:basedOn w:val="Normal"/>
    <w:link w:val="FootnoteTextChar"/>
    <w:uiPriority w:val="99"/>
    <w:semiHidden/>
    <w:unhideWhenUsed/>
    <w:rsid w:val="00DD03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D034E"/>
    <w:rPr>
      <w:sz w:val="20"/>
      <w:szCs w:val="20"/>
    </w:rPr>
  </w:style>
  <w:style w:type="character" w:styleId="FootnoteReference">
    <w:name w:val="footnote reference"/>
    <w:basedOn w:val="DefaultParagraphFont"/>
    <w:uiPriority w:val="99"/>
    <w:semiHidden/>
    <w:unhideWhenUsed/>
    <w:rsid w:val="00DD034E"/>
    <w:rPr>
      <w:vertAlign w:val="superscript"/>
    </w:rPr>
  </w:style>
  <w:style w:type="paragraph" w:styleId="Footer">
    <w:name w:val="footer"/>
    <w:basedOn w:val="Normal"/>
    <w:link w:val="FooterChar"/>
    <w:uiPriority w:val="99"/>
    <w:unhideWhenUsed/>
    <w:rsid w:val="00A634E9"/>
    <w:pPr>
      <w:tabs>
        <w:tab w:val="center" w:pos="4844"/>
        <w:tab w:val="right" w:pos="9689"/>
      </w:tabs>
      <w:spacing w:after="0" w:line="240" w:lineRule="auto"/>
    </w:pPr>
  </w:style>
  <w:style w:type="character" w:customStyle="1" w:styleId="FooterChar">
    <w:name w:val="Footer Char"/>
    <w:basedOn w:val="DefaultParagraphFont"/>
    <w:link w:val="Footer"/>
    <w:uiPriority w:val="99"/>
    <w:rsid w:val="00A634E9"/>
  </w:style>
  <w:style w:type="character" w:styleId="PageNumber">
    <w:name w:val="page number"/>
    <w:basedOn w:val="DefaultParagraphFont"/>
    <w:uiPriority w:val="99"/>
    <w:semiHidden/>
    <w:unhideWhenUsed/>
    <w:rsid w:val="00A634E9"/>
  </w:style>
  <w:style w:type="paragraph" w:styleId="Header">
    <w:name w:val="header"/>
    <w:basedOn w:val="Normal"/>
    <w:link w:val="HeaderChar"/>
    <w:uiPriority w:val="99"/>
    <w:unhideWhenUsed/>
    <w:rsid w:val="00A634E9"/>
    <w:pPr>
      <w:tabs>
        <w:tab w:val="center" w:pos="4844"/>
        <w:tab w:val="right" w:pos="9689"/>
      </w:tabs>
      <w:spacing w:after="0" w:line="240" w:lineRule="auto"/>
    </w:pPr>
  </w:style>
  <w:style w:type="character" w:customStyle="1" w:styleId="HeaderChar">
    <w:name w:val="Header Char"/>
    <w:basedOn w:val="DefaultParagraphFont"/>
    <w:link w:val="Header"/>
    <w:uiPriority w:val="99"/>
    <w:rsid w:val="00A634E9"/>
  </w:style>
  <w:style w:type="paragraph" w:styleId="Caption">
    <w:name w:val="caption"/>
    <w:basedOn w:val="Normal"/>
    <w:next w:val="Normal"/>
    <w:uiPriority w:val="35"/>
    <w:unhideWhenUsed/>
    <w:qFormat/>
    <w:rsid w:val="00813EF3"/>
    <w:pPr>
      <w:spacing w:after="200" w:line="240" w:lineRule="auto"/>
      <w:jc w:val="both"/>
    </w:pPr>
    <w:rPr>
      <w:rFonts w:ascii="Segoe UI" w:hAnsi="Segoe UI" w:cs="Segoe UI"/>
      <w:i/>
      <w:iCs/>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4.vsdx"/><Relationship Id="rId26" Type="http://schemas.openxmlformats.org/officeDocument/2006/relationships/image" Target="media/image13.sv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5.svg"/><Relationship Id="rId20" Type="http://schemas.openxmlformats.org/officeDocument/2006/relationships/package" Target="embeddings/Microsoft_Visio_Drawing5.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sv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svg"/><Relationship Id="rId22" Type="http://schemas.openxmlformats.org/officeDocument/2006/relationships/image" Target="media/image9.svg"/><Relationship Id="rId27" Type="http://schemas.openxmlformats.org/officeDocument/2006/relationships/header" Target="header1.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5.svg"/><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efb68bde-0076-4b14-9ce1-21e2dc881820" xsi:nil="true"/>
    <lcf76f155ced4ddcb4097134ff3c332f xmlns="1ad431c2-d0a6-44fe-b69a-d445f3f1bb18">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E218134B64AA24CAFAAA6BE992C44FE" ma:contentTypeVersion="18" ma:contentTypeDescription="Create a new document." ma:contentTypeScope="" ma:versionID="6e5e6e46595a1d814f47ebb09de1c435">
  <xsd:schema xmlns:xsd="http://www.w3.org/2001/XMLSchema" xmlns:xs="http://www.w3.org/2001/XMLSchema" xmlns:p="http://schemas.microsoft.com/office/2006/metadata/properties" xmlns:ns2="1ad431c2-d0a6-44fe-b69a-d445f3f1bb18" xmlns:ns3="efb68bde-0076-4b14-9ce1-21e2dc881820" targetNamespace="http://schemas.microsoft.com/office/2006/metadata/properties" ma:root="true" ma:fieldsID="066b58c4dcdd04705ac0c33049725911" ns2:_="" ns3:_="">
    <xsd:import namespace="1ad431c2-d0a6-44fe-b69a-d445f3f1bb18"/>
    <xsd:import namespace="efb68bde-0076-4b14-9ce1-21e2dc88182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Location"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d431c2-d0a6-44fe-b69a-d445f3f1bb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0fab5255-0d94-4b17-a083-a2b9999822bb"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dexed="true" ma:internalName="MediaServiceLocation"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fb68bde-0076-4b14-9ce1-21e2dc88182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9a203b95-ad51-4d51-9172-6da7b6a4ccb3}" ma:internalName="TaxCatchAll" ma:showField="CatchAllData" ma:web="efb68bde-0076-4b14-9ce1-21e2dc8818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101FEC-6004-4767-BE19-DDA517253911}">
  <ds:schemaRefs>
    <ds:schemaRef ds:uri="http://schemas.microsoft.com/sharepoint/v3/contenttype/forms"/>
  </ds:schemaRefs>
</ds:datastoreItem>
</file>

<file path=customXml/itemProps2.xml><?xml version="1.0" encoding="utf-8"?>
<ds:datastoreItem xmlns:ds="http://schemas.openxmlformats.org/officeDocument/2006/customXml" ds:itemID="{EEBEC2C9-1BC6-4B03-B140-C87985F0C276}">
  <ds:schemaRefs>
    <ds:schemaRef ds:uri="http://schemas.openxmlformats.org/officeDocument/2006/bibliography"/>
  </ds:schemaRefs>
</ds:datastoreItem>
</file>

<file path=customXml/itemProps3.xml><?xml version="1.0" encoding="utf-8"?>
<ds:datastoreItem xmlns:ds="http://schemas.openxmlformats.org/officeDocument/2006/customXml" ds:itemID="{E443A83A-2AFA-44F3-A3D6-98A385864F54}">
  <ds:schemaRefs>
    <ds:schemaRef ds:uri="http://schemas.microsoft.com/office/2006/metadata/properties"/>
    <ds:schemaRef ds:uri="http://schemas.microsoft.com/office/infopath/2007/PartnerControls"/>
    <ds:schemaRef ds:uri="efb68bde-0076-4b14-9ce1-21e2dc881820"/>
    <ds:schemaRef ds:uri="1ad431c2-d0a6-44fe-b69a-d445f3f1bb18"/>
  </ds:schemaRefs>
</ds:datastoreItem>
</file>

<file path=customXml/itemProps4.xml><?xml version="1.0" encoding="utf-8"?>
<ds:datastoreItem xmlns:ds="http://schemas.openxmlformats.org/officeDocument/2006/customXml" ds:itemID="{8E9EA5A8-B5BE-4BD4-8DB4-51BEA0447956}"/>
</file>

<file path=docProps/app.xml><?xml version="1.0" encoding="utf-8"?>
<Properties xmlns="http://schemas.openxmlformats.org/officeDocument/2006/extended-properties" xmlns:vt="http://schemas.openxmlformats.org/officeDocument/2006/docPropsVTypes">
  <Template>Normal</Template>
  <TotalTime>0</TotalTime>
  <Pages>6</Pages>
  <Words>909</Words>
  <Characters>4218</Characters>
  <Application>Microsoft Office Word</Application>
  <DocSecurity>0</DocSecurity>
  <Lines>234</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Smirnov</dc:creator>
  <cp:keywords/>
  <dc:description/>
  <cp:lastModifiedBy>Pierre  Bouculat</cp:lastModifiedBy>
  <cp:revision>5</cp:revision>
  <cp:lastPrinted>2015-03-11T10:30:00Z</cp:lastPrinted>
  <dcterms:created xsi:type="dcterms:W3CDTF">2022-07-15T11:54:00Z</dcterms:created>
  <dcterms:modified xsi:type="dcterms:W3CDTF">2026-01-26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E218134B64AA24CAFAAA6BE992C44FE</vt:lpwstr>
  </property>
  <property fmtid="{D5CDD505-2E9C-101B-9397-08002B2CF9AE}" pid="4" name="_dlc_DocIdItemGuid">
    <vt:lpwstr>723224d4-7faf-4803-8f3e-1025ad014142</vt:lpwstr>
  </property>
  <property fmtid="{D5CDD505-2E9C-101B-9397-08002B2CF9AE}" pid="5" name="Tags">
    <vt:lpwstr>3;#Specifications|d8336a38-5c7e-4eca-ac42-ecf4143df633</vt:lpwstr>
  </property>
  <property fmtid="{D5CDD505-2E9C-101B-9397-08002B2CF9AE}" pid="6" name="MediaServiceImageTags">
    <vt:lpwstr/>
  </property>
</Properties>
</file>